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0A50" w:rsidRDefault="00F24B63" w:rsidP="00F24B63">
      <w:pPr>
        <w:jc w:val="center"/>
        <w:rPr>
          <w:sz w:val="32"/>
          <w:szCs w:val="32"/>
        </w:rPr>
      </w:pPr>
      <w:r>
        <w:rPr>
          <w:sz w:val="32"/>
          <w:szCs w:val="32"/>
        </w:rPr>
        <w:t>Univerzitet u Beogradu</w:t>
      </w:r>
    </w:p>
    <w:p w:rsidR="00F24B63" w:rsidRDefault="00F24B63" w:rsidP="00F24B63">
      <w:pPr>
        <w:jc w:val="center"/>
        <w:rPr>
          <w:sz w:val="32"/>
          <w:szCs w:val="32"/>
        </w:rPr>
      </w:pPr>
      <w:r>
        <w:rPr>
          <w:sz w:val="32"/>
          <w:szCs w:val="32"/>
        </w:rPr>
        <w:t>Fakultet</w:t>
      </w:r>
      <w:r w:rsidR="00CF6D31">
        <w:rPr>
          <w:sz w:val="32"/>
          <w:szCs w:val="32"/>
        </w:rPr>
        <w:t xml:space="preserve"> </w:t>
      </w:r>
      <w:r>
        <w:rPr>
          <w:sz w:val="32"/>
          <w:szCs w:val="32"/>
        </w:rPr>
        <w:t>Organizacionih</w:t>
      </w:r>
      <w:r w:rsidR="00CF6D31">
        <w:rPr>
          <w:sz w:val="32"/>
          <w:szCs w:val="32"/>
        </w:rPr>
        <w:t xml:space="preserve"> </w:t>
      </w:r>
      <w:r>
        <w:rPr>
          <w:sz w:val="32"/>
          <w:szCs w:val="32"/>
        </w:rPr>
        <w:t>Nauka</w:t>
      </w:r>
    </w:p>
    <w:p w:rsidR="00F24B63" w:rsidRDefault="00F24B63" w:rsidP="00F24B63">
      <w:pPr>
        <w:jc w:val="center"/>
        <w:rPr>
          <w:sz w:val="32"/>
          <w:szCs w:val="32"/>
        </w:rPr>
      </w:pPr>
      <w:r>
        <w:rPr>
          <w:sz w:val="32"/>
          <w:szCs w:val="32"/>
        </w:rPr>
        <w:t>Katedra za ElektronskoPoslovanje</w:t>
      </w:r>
    </w:p>
    <w:p w:rsidR="00F24B63" w:rsidRDefault="00F24B63" w:rsidP="00F24B63">
      <w:pPr>
        <w:jc w:val="center"/>
        <w:rPr>
          <w:sz w:val="32"/>
          <w:szCs w:val="32"/>
        </w:rPr>
      </w:pPr>
    </w:p>
    <w:p w:rsidR="00F24B63" w:rsidRDefault="00F24B63" w:rsidP="00F24B63">
      <w:pPr>
        <w:jc w:val="center"/>
        <w:rPr>
          <w:sz w:val="32"/>
          <w:szCs w:val="32"/>
        </w:rPr>
      </w:pPr>
    </w:p>
    <w:p w:rsidR="00F24B63" w:rsidRDefault="00F24B63" w:rsidP="00F24B63">
      <w:pPr>
        <w:jc w:val="center"/>
        <w:rPr>
          <w:sz w:val="32"/>
          <w:szCs w:val="32"/>
        </w:rPr>
      </w:pPr>
    </w:p>
    <w:p w:rsidR="00F24B63" w:rsidRDefault="00F24B63" w:rsidP="00F24B63">
      <w:pPr>
        <w:jc w:val="center"/>
        <w:rPr>
          <w:sz w:val="32"/>
          <w:szCs w:val="32"/>
        </w:rPr>
      </w:pPr>
    </w:p>
    <w:p w:rsidR="007C68DA" w:rsidRDefault="007C68DA" w:rsidP="00F24B63">
      <w:pPr>
        <w:jc w:val="center"/>
        <w:rPr>
          <w:sz w:val="32"/>
          <w:szCs w:val="32"/>
        </w:rPr>
      </w:pPr>
    </w:p>
    <w:p w:rsidR="00743060" w:rsidRPr="007C68DA" w:rsidRDefault="007C68DA" w:rsidP="00F24B63">
      <w:pPr>
        <w:jc w:val="center"/>
        <w:rPr>
          <w:sz w:val="44"/>
          <w:szCs w:val="44"/>
        </w:rPr>
      </w:pPr>
      <w:r>
        <w:rPr>
          <w:sz w:val="44"/>
          <w:szCs w:val="44"/>
        </w:rPr>
        <w:t>Projekat  E-</w:t>
      </w:r>
      <w:r w:rsidR="00CF6D31">
        <w:rPr>
          <w:sz w:val="44"/>
          <w:szCs w:val="44"/>
        </w:rPr>
        <w:t>Optika</w:t>
      </w: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F24B63">
      <w:pPr>
        <w:jc w:val="center"/>
        <w:rPr>
          <w:sz w:val="32"/>
          <w:szCs w:val="32"/>
        </w:rPr>
      </w:pPr>
    </w:p>
    <w:p w:rsidR="00743060" w:rsidRDefault="00743060" w:rsidP="00CF6D31">
      <w:pPr>
        <w:rPr>
          <w:sz w:val="32"/>
          <w:szCs w:val="32"/>
        </w:rPr>
      </w:pPr>
    </w:p>
    <w:p w:rsidR="00743060" w:rsidRPr="00742CE0" w:rsidRDefault="00743060" w:rsidP="007C68DA">
      <w:pPr>
        <w:jc w:val="right"/>
        <w:rPr>
          <w:sz w:val="32"/>
          <w:szCs w:val="32"/>
        </w:rPr>
      </w:pPr>
      <w:r>
        <w:rPr>
          <w:sz w:val="32"/>
          <w:szCs w:val="32"/>
        </w:rPr>
        <w:t xml:space="preserve">Studenti: </w:t>
      </w:r>
      <w:r w:rsidR="00CF6D31">
        <w:rPr>
          <w:sz w:val="32"/>
          <w:szCs w:val="32"/>
        </w:rPr>
        <w:t>Anđela Đurović 61/16</w:t>
      </w:r>
    </w:p>
    <w:p w:rsidR="00743060" w:rsidRDefault="00CF6D31" w:rsidP="00743060">
      <w:pPr>
        <w:jc w:val="right"/>
        <w:rPr>
          <w:sz w:val="32"/>
          <w:szCs w:val="32"/>
        </w:rPr>
      </w:pPr>
      <w:r>
        <w:rPr>
          <w:sz w:val="32"/>
          <w:szCs w:val="32"/>
        </w:rPr>
        <w:t>Danilo Đurović 119/16</w:t>
      </w:r>
    </w:p>
    <w:p w:rsidR="00CF6D31" w:rsidRDefault="00CF6D31" w:rsidP="00CF6D31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                                   </w:t>
      </w:r>
      <w:r w:rsidR="00250C1D">
        <w:rPr>
          <w:sz w:val="32"/>
          <w:szCs w:val="32"/>
        </w:rPr>
        <w:t xml:space="preserve">      </w:t>
      </w:r>
      <w:r>
        <w:rPr>
          <w:sz w:val="32"/>
          <w:szCs w:val="32"/>
        </w:rPr>
        <w:t xml:space="preserve">  Nikola Jakić 115/16 </w:t>
      </w:r>
    </w:p>
    <w:p w:rsidR="00F24B63" w:rsidRDefault="00F24B63" w:rsidP="00F24B63">
      <w:pPr>
        <w:jc w:val="center"/>
        <w:rPr>
          <w:sz w:val="32"/>
          <w:szCs w:val="32"/>
        </w:rPr>
      </w:pPr>
    </w:p>
    <w:p w:rsidR="00742CE0" w:rsidRDefault="00742CE0" w:rsidP="00F24B63">
      <w:pPr>
        <w:jc w:val="center"/>
        <w:rPr>
          <w:sz w:val="32"/>
          <w:szCs w:val="32"/>
        </w:rPr>
      </w:pPr>
      <w:bookmarkStart w:id="0" w:name="_GoBack"/>
      <w:bookmarkEnd w:id="0"/>
    </w:p>
    <w:p w:rsidR="00F24B63" w:rsidRPr="007C68DA" w:rsidRDefault="007C68DA" w:rsidP="007C68DA">
      <w:pPr>
        <w:jc w:val="center"/>
        <w:rPr>
          <w:sz w:val="32"/>
          <w:szCs w:val="32"/>
        </w:rPr>
      </w:pPr>
      <w:r>
        <w:rPr>
          <w:sz w:val="32"/>
          <w:szCs w:val="32"/>
        </w:rPr>
        <w:t>Beograd, 2020. godine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489779579"/>
        <w:docPartObj>
          <w:docPartGallery w:val="Table of Contents"/>
          <w:docPartUnique/>
        </w:docPartObj>
      </w:sdtPr>
      <w:sdtContent>
        <w:p w:rsidR="00125348" w:rsidRDefault="00125348">
          <w:pPr>
            <w:pStyle w:val="TOCHeading"/>
            <w:rPr>
              <w:color w:val="auto"/>
            </w:rPr>
          </w:pPr>
          <w:r w:rsidRPr="00125348">
            <w:rPr>
              <w:color w:val="auto"/>
              <w:sz w:val="40"/>
              <w:szCs w:val="40"/>
            </w:rPr>
            <w:t>Sadrža</w:t>
          </w:r>
          <w:r w:rsidRPr="00125348">
            <w:rPr>
              <w:color w:val="auto"/>
            </w:rPr>
            <w:t>j</w:t>
          </w:r>
        </w:p>
        <w:p w:rsidR="00125348" w:rsidRPr="00125348" w:rsidRDefault="00125348" w:rsidP="00125348"/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125348">
            <w:rPr>
              <w:sz w:val="28"/>
              <w:szCs w:val="28"/>
            </w:rPr>
            <w:fldChar w:fldCharType="begin"/>
          </w:r>
          <w:r w:rsidR="00125348" w:rsidRPr="00125348">
            <w:rPr>
              <w:sz w:val="28"/>
              <w:szCs w:val="28"/>
            </w:rPr>
            <w:instrText xml:space="preserve"> TOC \o "1-3" \h \z \u </w:instrText>
          </w:r>
          <w:r w:rsidRPr="00125348">
            <w:rPr>
              <w:sz w:val="28"/>
              <w:szCs w:val="28"/>
            </w:rPr>
            <w:fldChar w:fldCharType="separate"/>
          </w:r>
          <w:hyperlink w:anchor="_Toc30109963" w:history="1">
            <w:r w:rsidR="00B1240A" w:rsidRPr="005842BA">
              <w:rPr>
                <w:rStyle w:val="Hyperlink"/>
                <w:noProof/>
              </w:rPr>
              <w:t>Korisnički zahtevi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4" w:history="1">
            <w:r w:rsidR="00B1240A" w:rsidRPr="005842BA">
              <w:rPr>
                <w:rStyle w:val="Hyperlink"/>
                <w:noProof/>
              </w:rPr>
              <w:t>Opis sistem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5" w:history="1">
            <w:r w:rsidR="00B1240A" w:rsidRPr="005842BA">
              <w:rPr>
                <w:rStyle w:val="Hyperlink"/>
                <w:noProof/>
              </w:rPr>
              <w:t>Slučajevi korišćenj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6" w:history="1">
            <w:r w:rsidR="00B1240A" w:rsidRPr="005842BA">
              <w:rPr>
                <w:rStyle w:val="Hyperlink"/>
                <w:noProof/>
              </w:rPr>
              <w:t>Slučajevi korišćenja za korisnik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7" w:history="1">
            <w:r w:rsidR="00B1240A" w:rsidRPr="005842BA">
              <w:rPr>
                <w:rStyle w:val="Hyperlink"/>
                <w:noProof/>
              </w:rPr>
              <w:t>Slučajevi korišćenja za adiminstrator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8" w:history="1">
            <w:r w:rsidR="00B1240A" w:rsidRPr="005842BA">
              <w:rPr>
                <w:rStyle w:val="Hyperlink"/>
                <w:noProof/>
              </w:rPr>
              <w:t>Registracija novog administrator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9" w:history="1">
            <w:r w:rsidR="00B1240A" w:rsidRPr="005842BA">
              <w:rPr>
                <w:rStyle w:val="Hyperlink"/>
                <w:noProof/>
              </w:rPr>
              <w:t>Model podatak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0" w:history="1">
            <w:r w:rsidR="00B1240A" w:rsidRPr="005842BA">
              <w:rPr>
                <w:rStyle w:val="Hyperlink"/>
                <w:noProof/>
              </w:rPr>
              <w:t>Pmov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1" w:history="1">
            <w:r w:rsidR="00B1240A" w:rsidRPr="005842BA">
              <w:rPr>
                <w:rStyle w:val="Hyperlink"/>
                <w:noProof/>
              </w:rPr>
              <w:t>Dijagram klas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2" w:history="1">
            <w:r w:rsidR="00B1240A" w:rsidRPr="005842BA">
              <w:rPr>
                <w:rStyle w:val="Hyperlink"/>
                <w:noProof/>
              </w:rPr>
              <w:t>REST API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3" w:history="1">
            <w:r w:rsidR="00B1240A" w:rsidRPr="005842BA">
              <w:rPr>
                <w:rStyle w:val="Hyperlink"/>
                <w:noProof/>
              </w:rPr>
              <w:t>Opis tehnologija korišćenih u aplikaciji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4" w:history="1">
            <w:r w:rsidR="00B1240A" w:rsidRPr="005842BA">
              <w:rPr>
                <w:rStyle w:val="Hyperlink"/>
                <w:noProof/>
              </w:rPr>
              <w:t>HTML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5" w:history="1">
            <w:r w:rsidR="00B1240A" w:rsidRPr="005842BA">
              <w:rPr>
                <w:rStyle w:val="Hyperlink"/>
                <w:noProof/>
              </w:rPr>
              <w:t>CSS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6" w:history="1">
            <w:r w:rsidR="00B1240A" w:rsidRPr="005842BA">
              <w:rPr>
                <w:rStyle w:val="Hyperlink"/>
                <w:noProof/>
              </w:rPr>
              <w:t>AJAX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7" w:history="1">
            <w:r w:rsidR="00B1240A" w:rsidRPr="005842BA">
              <w:rPr>
                <w:rStyle w:val="Hyperlink"/>
                <w:noProof/>
              </w:rPr>
              <w:t>BOOTSTRAP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8" w:history="1">
            <w:r w:rsidR="00B1240A" w:rsidRPr="005842BA">
              <w:rPr>
                <w:rStyle w:val="Hyperlink"/>
                <w:noProof/>
              </w:rPr>
              <w:t>JavaScript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9" w:history="1">
            <w:r w:rsidR="00B1240A" w:rsidRPr="005842BA">
              <w:rPr>
                <w:rStyle w:val="Hyperlink"/>
                <w:noProof/>
              </w:rPr>
              <w:t>JSON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0" w:history="1">
            <w:r w:rsidR="00B1240A" w:rsidRPr="005842BA">
              <w:rPr>
                <w:rStyle w:val="Hyperlink"/>
                <w:noProof/>
              </w:rPr>
              <w:t>PHP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1" w:history="1">
            <w:r w:rsidR="00B1240A" w:rsidRPr="005842BA">
              <w:rPr>
                <w:rStyle w:val="Hyperlink"/>
                <w:noProof/>
              </w:rPr>
              <w:t>Korisnicko uputstvo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2" w:history="1">
            <w:r w:rsidR="00B1240A" w:rsidRPr="005842BA">
              <w:rPr>
                <w:rStyle w:val="Hyperlink"/>
                <w:noProof/>
              </w:rPr>
              <w:t>Izmena knjig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3" w:history="1">
            <w:r w:rsidR="00B1240A" w:rsidRPr="005842BA">
              <w:rPr>
                <w:rStyle w:val="Hyperlink"/>
                <w:noProof/>
              </w:rPr>
              <w:t>Registracij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4" w:history="1">
            <w:r w:rsidR="00B1240A" w:rsidRPr="005842BA">
              <w:rPr>
                <w:rStyle w:val="Hyperlink"/>
                <w:noProof/>
              </w:rPr>
              <w:t>Reprezentativni delovi koda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240A" w:rsidRDefault="005D638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5" w:history="1">
            <w:r w:rsidR="00B1240A" w:rsidRPr="005842BA">
              <w:rPr>
                <w:rStyle w:val="Hyperlink"/>
                <w:noProof/>
              </w:rPr>
              <w:t>GitHub repozitorijum</w:t>
            </w:r>
            <w:r w:rsidR="00B124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1240A">
              <w:rPr>
                <w:noProof/>
                <w:webHidden/>
              </w:rPr>
              <w:instrText xml:space="preserve"> PAGEREF _Toc30109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240A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5348" w:rsidRDefault="005D638C">
          <w:r w:rsidRPr="00125348">
            <w:rPr>
              <w:sz w:val="28"/>
              <w:szCs w:val="28"/>
            </w:rPr>
            <w:fldChar w:fldCharType="end"/>
          </w:r>
        </w:p>
      </w:sdtContent>
    </w:sdt>
    <w:p w:rsidR="00B1240A" w:rsidRDefault="00B1240A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F24B63" w:rsidRPr="00743060" w:rsidRDefault="00F24B63">
      <w:pPr>
        <w:rPr>
          <w:sz w:val="32"/>
          <w:szCs w:val="32"/>
        </w:rPr>
      </w:pPr>
    </w:p>
    <w:p w:rsidR="00F24B63" w:rsidRDefault="00F24B63" w:rsidP="005E19A7">
      <w:pPr>
        <w:pStyle w:val="Heading1"/>
      </w:pPr>
      <w:bookmarkStart w:id="1" w:name="_Toc30099932"/>
      <w:bookmarkStart w:id="2" w:name="_Toc30101323"/>
      <w:bookmarkStart w:id="3" w:name="_Toc30109963"/>
      <w:r>
        <w:t>Korisnički</w:t>
      </w:r>
      <w:r w:rsidRPr="005E19A7">
        <w:t>zahtevi</w:t>
      </w:r>
      <w:bookmarkEnd w:id="1"/>
      <w:bookmarkEnd w:id="2"/>
      <w:bookmarkEnd w:id="3"/>
    </w:p>
    <w:p w:rsidR="00F24B63" w:rsidRDefault="00F24B63" w:rsidP="00CE5CE5">
      <w:pPr>
        <w:spacing w:line="360" w:lineRule="auto"/>
      </w:pPr>
      <w:r>
        <w:t>Pod korisničkim</w:t>
      </w:r>
      <w:r w:rsidR="00CF6D31">
        <w:t xml:space="preserve"> </w:t>
      </w:r>
      <w:r>
        <w:t>zahtevima e-</w:t>
      </w:r>
      <w:r w:rsidR="00CF6D31">
        <w:t xml:space="preserve">optike </w:t>
      </w:r>
      <w:r>
        <w:t>planira se implementacija</w:t>
      </w:r>
      <w:r w:rsidR="00CF6D31">
        <w:t xml:space="preserve"> </w:t>
      </w:r>
      <w:r>
        <w:t>niza</w:t>
      </w:r>
      <w:r w:rsidR="00CF6D31">
        <w:t xml:space="preserve"> </w:t>
      </w:r>
      <w:r>
        <w:t>funkcionalnosti</w:t>
      </w:r>
      <w:r w:rsidR="00CF6D31">
        <w:t xml:space="preserve"> </w:t>
      </w:r>
      <w:r>
        <w:t>koja</w:t>
      </w:r>
      <w:r w:rsidR="00CF6D31">
        <w:t xml:space="preserve"> </w:t>
      </w:r>
      <w:r>
        <w:t>treba da poboljša</w:t>
      </w:r>
      <w:r w:rsidR="00CF6D31">
        <w:t xml:space="preserve"> </w:t>
      </w:r>
      <w:r>
        <w:t xml:space="preserve">prodaju same </w:t>
      </w:r>
      <w:r w:rsidR="009E7DA9">
        <w:t>optike</w:t>
      </w:r>
      <w:r w:rsidR="00CF6D31">
        <w:t xml:space="preserve"> </w:t>
      </w:r>
      <w:r>
        <w:t>iz</w:t>
      </w:r>
      <w:r w:rsidR="009E7DA9">
        <w:t xml:space="preserve"> </w:t>
      </w:r>
      <w:r>
        <w:t>realnog</w:t>
      </w:r>
      <w:r w:rsidR="00CF6D31">
        <w:t xml:space="preserve"> </w:t>
      </w:r>
      <w:r>
        <w:t>okruženja. Sajt</w:t>
      </w:r>
      <w:r w:rsidR="00CF6D31">
        <w:t xml:space="preserve"> </w:t>
      </w:r>
      <w:r>
        <w:t>treba da podržava</w:t>
      </w:r>
      <w:r w:rsidR="00CF6D31">
        <w:t xml:space="preserve"> </w:t>
      </w:r>
      <w:r>
        <w:t>funkcije</w:t>
      </w:r>
      <w:r w:rsidR="00CF6D31">
        <w:t xml:space="preserve"> </w:t>
      </w:r>
      <w:r>
        <w:t>registracije</w:t>
      </w:r>
      <w:r w:rsidR="00CF6D31">
        <w:t xml:space="preserve"> </w:t>
      </w:r>
      <w:r>
        <w:t>i</w:t>
      </w:r>
      <w:r w:rsidR="00CF6D31">
        <w:t xml:space="preserve"> </w:t>
      </w:r>
      <w:r>
        <w:t>prijavljivanja</w:t>
      </w:r>
      <w:r w:rsidR="00CF6D31">
        <w:t xml:space="preserve"> </w:t>
      </w:r>
      <w:r>
        <w:t>na</w:t>
      </w:r>
      <w:r w:rsidR="00CF6D31">
        <w:t xml:space="preserve"> </w:t>
      </w:r>
      <w:r>
        <w:t>sam</w:t>
      </w:r>
      <w:r w:rsidR="00CF6D31">
        <w:t xml:space="preserve"> </w:t>
      </w:r>
      <w:r>
        <w:t>sajt</w:t>
      </w:r>
      <w:r w:rsidR="00CF6D31">
        <w:t xml:space="preserve"> </w:t>
      </w:r>
      <w:r>
        <w:t>kao</w:t>
      </w:r>
      <w:r w:rsidR="00CF6D31">
        <w:t xml:space="preserve"> </w:t>
      </w:r>
      <w:r>
        <w:t>i</w:t>
      </w:r>
      <w:r w:rsidR="00CF6D31">
        <w:t xml:space="preserve"> </w:t>
      </w:r>
      <w:r>
        <w:t>pohranjivanje</w:t>
      </w:r>
      <w:r w:rsidR="00CF6D31">
        <w:t xml:space="preserve"> </w:t>
      </w:r>
      <w:r>
        <w:t>baze</w:t>
      </w:r>
      <w:r w:rsidR="00CF6D31">
        <w:t xml:space="preserve"> </w:t>
      </w:r>
      <w:r>
        <w:t>podataka</w:t>
      </w:r>
      <w:r w:rsidR="00CF6D31">
        <w:t xml:space="preserve"> </w:t>
      </w:r>
      <w:r>
        <w:t>novim</w:t>
      </w:r>
      <w:r w:rsidR="00CF6D31">
        <w:t xml:space="preserve"> </w:t>
      </w:r>
      <w:r>
        <w:t>korisnicima.</w:t>
      </w:r>
    </w:p>
    <w:p w:rsidR="00CE5CE5" w:rsidRDefault="00F24B63" w:rsidP="00CE5CE5">
      <w:pPr>
        <w:spacing w:line="360" w:lineRule="auto"/>
      </w:pPr>
      <w:r>
        <w:t>Korisnici</w:t>
      </w:r>
      <w:r w:rsidR="00CF6D31">
        <w:t xml:space="preserve"> </w:t>
      </w:r>
      <w:r>
        <w:t>će</w:t>
      </w:r>
      <w:r w:rsidR="00CF6D31">
        <w:t xml:space="preserve"> </w:t>
      </w:r>
      <w:r>
        <w:t>biti u mogućnosti da kupuju</w:t>
      </w:r>
      <w:r w:rsidR="00CF6D31">
        <w:t xml:space="preserve"> naočare </w:t>
      </w:r>
      <w:r>
        <w:t>preko online forme bez potrebe</w:t>
      </w:r>
      <w:r w:rsidR="00CF6D31">
        <w:t xml:space="preserve"> </w:t>
      </w:r>
      <w:r>
        <w:t xml:space="preserve">odlaska u </w:t>
      </w:r>
      <w:r w:rsidR="00CF6D31">
        <w:t xml:space="preserve">optiku </w:t>
      </w:r>
      <w:r w:rsidR="00CE5CE5">
        <w:t>kao</w:t>
      </w:r>
      <w:r w:rsidR="00CF6D31">
        <w:t xml:space="preserve"> </w:t>
      </w:r>
      <w:r w:rsidR="00CE5CE5">
        <w:t>i da se informišu o aktuelnim</w:t>
      </w:r>
      <w:r w:rsidR="00CF6D31">
        <w:t xml:space="preserve"> </w:t>
      </w:r>
      <w:r w:rsidR="00CE5CE5">
        <w:t>popustima</w:t>
      </w:r>
      <w:r w:rsidR="00CF6D31">
        <w:t xml:space="preserve"> </w:t>
      </w:r>
      <w:r w:rsidR="00CE5CE5">
        <w:t>i</w:t>
      </w:r>
      <w:r w:rsidR="00CF6D31">
        <w:t xml:space="preserve"> </w:t>
      </w:r>
      <w:r w:rsidR="009E7DA9">
        <w:t>dešavanjima.</w:t>
      </w:r>
      <w:r w:rsidR="00CF6D31">
        <w:t xml:space="preserve"> </w:t>
      </w:r>
      <w:r w:rsidR="00CE5CE5">
        <w:t>Sajt</w:t>
      </w:r>
      <w:r w:rsidR="00CF6D31">
        <w:t xml:space="preserve"> </w:t>
      </w:r>
      <w:r w:rsidR="00CE5CE5">
        <w:t>će</w:t>
      </w:r>
      <w:r w:rsidR="00CF6D31">
        <w:t xml:space="preserve"> </w:t>
      </w:r>
      <w:r w:rsidR="00CE5CE5">
        <w:t>biti</w:t>
      </w:r>
      <w:r w:rsidR="00CF6D31">
        <w:t xml:space="preserve"> </w:t>
      </w:r>
      <w:r w:rsidR="00CE5CE5">
        <w:t>integrisan</w:t>
      </w:r>
      <w:r w:rsidR="00CF6D31">
        <w:t xml:space="preserve"> </w:t>
      </w:r>
      <w:r w:rsidR="00CE5CE5">
        <w:t>sa</w:t>
      </w:r>
      <w:r w:rsidR="00CF6D31">
        <w:t xml:space="preserve"> </w:t>
      </w:r>
      <w:r w:rsidR="00CE5CE5">
        <w:t>društvenim</w:t>
      </w:r>
      <w:r w:rsidR="00CF6D31">
        <w:t xml:space="preserve"> </w:t>
      </w:r>
      <w:r w:rsidR="00CE5CE5">
        <w:t>mrežama</w:t>
      </w:r>
      <w:r w:rsidR="00CF6D31">
        <w:t xml:space="preserve"> </w:t>
      </w:r>
      <w:r w:rsidR="00CE5CE5">
        <w:t>pa je potrebno</w:t>
      </w:r>
      <w:r w:rsidR="00CF6D31">
        <w:t xml:space="preserve"> </w:t>
      </w:r>
      <w:r w:rsidR="00CE5CE5">
        <w:t>postojanje</w:t>
      </w:r>
      <w:r w:rsidR="00CF6D31">
        <w:t xml:space="preserve"> </w:t>
      </w:r>
      <w:r w:rsidR="00CE5CE5">
        <w:t>dugmića za deljenje.</w:t>
      </w:r>
    </w:p>
    <w:p w:rsidR="00CE5CE5" w:rsidRDefault="00CE5CE5" w:rsidP="00CE5CE5">
      <w:pPr>
        <w:spacing w:line="360" w:lineRule="auto"/>
      </w:pPr>
      <w:r>
        <w:t>Projekat je potrebno da implementira</w:t>
      </w:r>
      <w:r w:rsidR="00CF6D31">
        <w:t xml:space="preserve"> </w:t>
      </w:r>
      <w:r>
        <w:t>više</w:t>
      </w:r>
      <w:r w:rsidR="00CF6D31">
        <w:t xml:space="preserve"> </w:t>
      </w:r>
      <w:r>
        <w:t>različitih</w:t>
      </w:r>
      <w:r w:rsidR="00CF6D31">
        <w:t xml:space="preserve"> </w:t>
      </w:r>
      <w:r>
        <w:t>tehnologija</w:t>
      </w:r>
      <w:r w:rsidR="00CF6D31">
        <w:t xml:space="preserve"> </w:t>
      </w:r>
      <w:r>
        <w:t>kao</w:t>
      </w:r>
      <w:r w:rsidR="00CF6D31">
        <w:t xml:space="preserve"> </w:t>
      </w:r>
      <w:r>
        <w:t>što</w:t>
      </w:r>
      <w:r w:rsidR="00CF6D31">
        <w:t xml:space="preserve"> </w:t>
      </w:r>
      <w:r>
        <w:t>su</w:t>
      </w:r>
      <w:r w:rsidR="00CF6D31">
        <w:t xml:space="preserve"> </w:t>
      </w:r>
      <w:r>
        <w:t>jquery, javascript, bootstrap...</w:t>
      </w:r>
    </w:p>
    <w:p w:rsidR="00CE5CE5" w:rsidRDefault="00BB4497" w:rsidP="005E19A7">
      <w:pPr>
        <w:pStyle w:val="Heading1"/>
      </w:pPr>
      <w:bookmarkStart w:id="4" w:name="_Toc30099933"/>
      <w:bookmarkStart w:id="5" w:name="_Toc30101324"/>
      <w:bookmarkStart w:id="6" w:name="_Toc30109964"/>
      <w:r>
        <w:t>Opis</w:t>
      </w:r>
      <w:r w:rsidR="00CF6D31">
        <w:t xml:space="preserve"> </w:t>
      </w:r>
      <w:r w:rsidRPr="005E19A7">
        <w:t>sistema</w:t>
      </w:r>
      <w:bookmarkEnd w:id="4"/>
      <w:bookmarkEnd w:id="5"/>
      <w:bookmarkEnd w:id="6"/>
    </w:p>
    <w:p w:rsidR="00743060" w:rsidRPr="00DD3C60" w:rsidRDefault="00743060" w:rsidP="00743060">
      <w:r>
        <w:t>Veb</w:t>
      </w:r>
      <w:r w:rsidR="00CF6D31">
        <w:t xml:space="preserve"> </w:t>
      </w:r>
      <w:r>
        <w:t>informacioni</w:t>
      </w:r>
      <w:r w:rsidR="00CF6D31">
        <w:t xml:space="preserve"> </w:t>
      </w:r>
      <w:r>
        <w:t>sistem</w:t>
      </w:r>
      <w:r w:rsidR="00CF6D31">
        <w:t xml:space="preserve"> optike </w:t>
      </w:r>
      <w:r>
        <w:t>ima</w:t>
      </w:r>
      <w:r w:rsidR="00CF6D31">
        <w:t xml:space="preserve"> </w:t>
      </w:r>
      <w:r>
        <w:t>sledeće</w:t>
      </w:r>
      <w:r w:rsidR="00CF6D31">
        <w:t xml:space="preserve"> </w:t>
      </w:r>
      <w:r>
        <w:t>slučajeve</w:t>
      </w:r>
      <w:r w:rsidR="00CF6D31">
        <w:t xml:space="preserve"> </w:t>
      </w:r>
      <w:r>
        <w:t>korišćenja: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1. R</w:t>
      </w:r>
      <w:r w:rsidRPr="00CF4DD5">
        <w:rPr>
          <w:rFonts w:cs="Segoe Print"/>
        </w:rPr>
        <w:t>egistracija</w:t>
      </w:r>
      <w:r w:rsidR="009E7DA9">
        <w:rPr>
          <w:rFonts w:cs="Segoe Print"/>
        </w:rPr>
        <w:t xml:space="preserve"> </w:t>
      </w:r>
      <w:r>
        <w:rPr>
          <w:rFonts w:cs="Segoe Print"/>
        </w:rPr>
        <w:t>korisnika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2.L</w:t>
      </w:r>
      <w:r w:rsidRPr="00CF4DD5">
        <w:rPr>
          <w:rFonts w:cs="Segoe Print"/>
        </w:rPr>
        <w:t>og in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 xml:space="preserve">3.Kupovina </w:t>
      </w:r>
      <w:r w:rsidR="00CF6D31">
        <w:rPr>
          <w:rFonts w:cs="Segoe Print"/>
        </w:rPr>
        <w:t>naočara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4.P</w:t>
      </w:r>
      <w:r w:rsidRPr="00CF4DD5">
        <w:rPr>
          <w:rFonts w:cs="Segoe Print"/>
        </w:rPr>
        <w:t xml:space="preserve">regled </w:t>
      </w:r>
      <w:r>
        <w:rPr>
          <w:rFonts w:cs="Segoe Print"/>
        </w:rPr>
        <w:t>svih</w:t>
      </w:r>
      <w:r w:rsidR="00CF6D31">
        <w:rPr>
          <w:rFonts w:cs="Segoe Print"/>
        </w:rPr>
        <w:t xml:space="preserve"> naočara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5.D</w:t>
      </w:r>
      <w:r w:rsidRPr="00CF4DD5">
        <w:rPr>
          <w:rFonts w:cs="Segoe Print"/>
        </w:rPr>
        <w:t xml:space="preserve">odavanje </w:t>
      </w:r>
      <w:r>
        <w:rPr>
          <w:rFonts w:cs="Segoe Print"/>
        </w:rPr>
        <w:t>novih</w:t>
      </w:r>
      <w:r w:rsidR="00CF6D31">
        <w:rPr>
          <w:rFonts w:cs="Segoe Print"/>
        </w:rPr>
        <w:t xml:space="preserve"> naočara</w:t>
      </w:r>
    </w:p>
    <w:p w:rsidR="00743060" w:rsidRPr="00CF4DD5" w:rsidRDefault="00743060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6.B</w:t>
      </w:r>
      <w:r w:rsidRPr="00CF4DD5">
        <w:rPr>
          <w:rFonts w:cs="Segoe Print"/>
        </w:rPr>
        <w:t xml:space="preserve">risanje </w:t>
      </w:r>
      <w:r w:rsidR="00CF6D31">
        <w:rPr>
          <w:rFonts w:cs="Segoe Print"/>
        </w:rPr>
        <w:t>naočara</w:t>
      </w:r>
    </w:p>
    <w:p w:rsidR="00CF6D31" w:rsidRDefault="00DC040A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7</w:t>
      </w:r>
      <w:r w:rsidR="00743060" w:rsidRPr="00CF4DD5">
        <w:rPr>
          <w:rFonts w:cs="Segoe Print"/>
        </w:rPr>
        <w:t>.</w:t>
      </w:r>
      <w:r w:rsidR="00743060">
        <w:rPr>
          <w:rFonts w:cs="Segoe Print"/>
        </w:rPr>
        <w:t>Pregled profila</w:t>
      </w:r>
      <w:r w:rsidR="00CF6D31">
        <w:rPr>
          <w:rFonts w:cs="Segoe Print"/>
        </w:rPr>
        <w:t xml:space="preserve"> </w:t>
      </w:r>
      <w:r w:rsidR="00743060">
        <w:rPr>
          <w:rFonts w:cs="Segoe Print"/>
        </w:rPr>
        <w:t>i</w:t>
      </w:r>
      <w:r w:rsidR="00CF6D31">
        <w:rPr>
          <w:rFonts w:cs="Segoe Print"/>
        </w:rPr>
        <w:t xml:space="preserve"> </w:t>
      </w:r>
      <w:r w:rsidR="00743060">
        <w:rPr>
          <w:rFonts w:cs="Segoe Print"/>
        </w:rPr>
        <w:t>b</w:t>
      </w:r>
      <w:r w:rsidR="00743060" w:rsidRPr="00CF4DD5">
        <w:rPr>
          <w:rFonts w:cs="Segoe Print"/>
        </w:rPr>
        <w:t>risanje</w:t>
      </w:r>
      <w:r w:rsidR="00CF6D31">
        <w:rPr>
          <w:rFonts w:cs="Segoe Print"/>
        </w:rPr>
        <w:t xml:space="preserve"> </w:t>
      </w:r>
      <w:r w:rsidR="00743060">
        <w:rPr>
          <w:rFonts w:cs="Segoe Print"/>
        </w:rPr>
        <w:t>kupovina</w:t>
      </w:r>
    </w:p>
    <w:p w:rsidR="00743060" w:rsidRPr="00CF4DD5" w:rsidRDefault="00DC040A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8</w:t>
      </w:r>
      <w:r w:rsidR="00743060">
        <w:rPr>
          <w:rFonts w:cs="Segoe Print"/>
        </w:rPr>
        <w:t xml:space="preserve">. </w:t>
      </w:r>
      <w:r w:rsidR="00743060">
        <w:t>Generisanje pdf-a za pregled</w:t>
      </w:r>
      <w:r w:rsidR="00CF6D31">
        <w:t xml:space="preserve"> </w:t>
      </w:r>
      <w:r w:rsidR="00743060">
        <w:t>rezervacija</w:t>
      </w:r>
    </w:p>
    <w:p w:rsidR="00743060" w:rsidRPr="00CF4DD5" w:rsidRDefault="00DC040A" w:rsidP="0074306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9</w:t>
      </w:r>
      <w:r w:rsidR="00743060">
        <w:rPr>
          <w:rFonts w:cs="Segoe Print"/>
        </w:rPr>
        <w:t>. L</w:t>
      </w:r>
      <w:r w:rsidR="00743060" w:rsidRPr="00CF4DD5">
        <w:rPr>
          <w:rFonts w:cs="Segoe Print"/>
        </w:rPr>
        <w:t>og out</w:t>
      </w:r>
    </w:p>
    <w:p w:rsidR="00743060" w:rsidRDefault="00DC040A" w:rsidP="00743060">
      <w:r>
        <w:rPr>
          <w:noProof/>
        </w:rPr>
        <w:drawing>
          <wp:inline distT="0" distB="0" distL="0" distR="0">
            <wp:extent cx="4782218" cy="2896004"/>
            <wp:effectExtent l="19050" t="0" r="0" b="0"/>
            <wp:docPr id="2" name="Picture 1" descr="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Default="00743060" w:rsidP="00743060">
      <w:r>
        <w:t>Slučajevi</w:t>
      </w:r>
      <w:r w:rsidR="00475657">
        <w:t xml:space="preserve"> </w:t>
      </w:r>
      <w:r>
        <w:t>korišćenja za običnogkorisnika</w:t>
      </w:r>
      <w:r w:rsidR="00475657">
        <w:t xml:space="preserve"> </w:t>
      </w:r>
      <w:r>
        <w:t>su:</w:t>
      </w:r>
    </w:p>
    <w:p w:rsidR="00743060" w:rsidRDefault="00743060" w:rsidP="00743060">
      <w:r>
        <w:lastRenderedPageBreak/>
        <w:t>1.Registracija korisnika</w:t>
      </w:r>
    </w:p>
    <w:p w:rsidR="00743060" w:rsidRDefault="00743060" w:rsidP="00743060">
      <w:r>
        <w:t>2. Log in</w:t>
      </w:r>
    </w:p>
    <w:p w:rsidR="00743060" w:rsidRDefault="00743060" w:rsidP="00743060">
      <w:r>
        <w:t>3. Log out</w:t>
      </w:r>
    </w:p>
    <w:p w:rsidR="00743060" w:rsidRDefault="00743060" w:rsidP="00743060">
      <w:r>
        <w:t>4. Pregled</w:t>
      </w:r>
      <w:r w:rsidR="00CF6D31">
        <w:t xml:space="preserve"> naočara</w:t>
      </w:r>
    </w:p>
    <w:p w:rsidR="00743060" w:rsidRDefault="00743060" w:rsidP="00743060">
      <w:r>
        <w:t xml:space="preserve">5.Kupovina </w:t>
      </w:r>
      <w:r w:rsidR="00CF6D31">
        <w:t>naočara</w:t>
      </w:r>
    </w:p>
    <w:p w:rsidR="00743060" w:rsidRDefault="00743060" w:rsidP="00743060">
      <w:r>
        <w:t>6. Pregled</w:t>
      </w:r>
      <w:r w:rsidR="00CF6D31">
        <w:t xml:space="preserve"> </w:t>
      </w:r>
      <w:r>
        <w:t>profila</w:t>
      </w:r>
      <w:r w:rsidR="00CF6D31">
        <w:t xml:space="preserve"> </w:t>
      </w:r>
      <w:r>
        <w:t>i</w:t>
      </w:r>
      <w:r w:rsidR="00CF6D31">
        <w:t xml:space="preserve"> </w:t>
      </w:r>
      <w:r>
        <w:t>brisanje</w:t>
      </w:r>
      <w:r w:rsidR="00CF6D31">
        <w:t xml:space="preserve"> </w:t>
      </w:r>
      <w:r>
        <w:t>kupovina</w:t>
      </w:r>
    </w:p>
    <w:p w:rsidR="00743060" w:rsidRDefault="00743060" w:rsidP="00743060"/>
    <w:p w:rsidR="00743060" w:rsidRDefault="00052FD7" w:rsidP="006D7E77">
      <w:pPr>
        <w:jc w:val="center"/>
      </w:pPr>
      <w:r>
        <w:rPr>
          <w:noProof/>
        </w:rPr>
        <w:drawing>
          <wp:inline distT="0" distB="0" distL="0" distR="0">
            <wp:extent cx="4982271" cy="2838846"/>
            <wp:effectExtent l="19050" t="0" r="8829" b="0"/>
            <wp:docPr id="6" name="Picture 5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82271" cy="28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E77" w:rsidRDefault="006D7E77" w:rsidP="00743060"/>
    <w:p w:rsidR="006D7E77" w:rsidRDefault="006D7E77" w:rsidP="00743060"/>
    <w:p w:rsidR="006D7E77" w:rsidRDefault="006D7E77" w:rsidP="00743060"/>
    <w:p w:rsidR="006D7E77" w:rsidRDefault="006D7E77" w:rsidP="00743060"/>
    <w:p w:rsidR="006D7E77" w:rsidRDefault="006D7E77" w:rsidP="00743060"/>
    <w:p w:rsidR="006D7E77" w:rsidRDefault="006D7E77" w:rsidP="00743060"/>
    <w:p w:rsidR="006D7E77" w:rsidRDefault="006D7E77" w:rsidP="00743060"/>
    <w:p w:rsidR="006D7E77" w:rsidRDefault="006D7E77" w:rsidP="00743060"/>
    <w:p w:rsidR="00052FD7" w:rsidRDefault="00052FD7" w:rsidP="00743060"/>
    <w:p w:rsidR="00052FD7" w:rsidRDefault="00052FD7" w:rsidP="00743060"/>
    <w:p w:rsidR="00743060" w:rsidRDefault="00743060" w:rsidP="00743060">
      <w:r>
        <w:t>Slučajevi</w:t>
      </w:r>
      <w:r w:rsidR="00CF6D31">
        <w:t xml:space="preserve"> </w:t>
      </w:r>
      <w:r>
        <w:t>korišćenja za administratora:</w:t>
      </w:r>
    </w:p>
    <w:p w:rsidR="00743060" w:rsidRDefault="00743060" w:rsidP="00743060">
      <w:r>
        <w:lastRenderedPageBreak/>
        <w:t>1. Registracija</w:t>
      </w:r>
      <w:r w:rsidR="00CF6D31">
        <w:t xml:space="preserve"> </w:t>
      </w:r>
      <w:r>
        <w:t>administratora</w:t>
      </w:r>
    </w:p>
    <w:p w:rsidR="00743060" w:rsidRDefault="00743060" w:rsidP="00743060">
      <w:r>
        <w:t>2. Log in</w:t>
      </w:r>
    </w:p>
    <w:p w:rsidR="00743060" w:rsidRDefault="00743060" w:rsidP="00743060">
      <w:r>
        <w:t>3. Log out</w:t>
      </w:r>
    </w:p>
    <w:p w:rsidR="00743060" w:rsidRDefault="00743060" w:rsidP="00743060">
      <w:r>
        <w:t>4. Pregled</w:t>
      </w:r>
      <w:r w:rsidR="00CF6D31">
        <w:t xml:space="preserve"> naočara</w:t>
      </w:r>
    </w:p>
    <w:p w:rsidR="00743060" w:rsidRDefault="00743060" w:rsidP="00743060">
      <w:r>
        <w:t>5. Unos</w:t>
      </w:r>
      <w:r w:rsidR="00CF6D31">
        <w:t xml:space="preserve"> novih naočara</w:t>
      </w:r>
    </w:p>
    <w:p w:rsidR="00743060" w:rsidRDefault="00DC040A" w:rsidP="00743060">
      <w:r>
        <w:t>6</w:t>
      </w:r>
      <w:r w:rsidR="00743060">
        <w:t>. Brisanje</w:t>
      </w:r>
      <w:r w:rsidR="00CF6D31">
        <w:t xml:space="preserve"> naočara</w:t>
      </w:r>
    </w:p>
    <w:p w:rsidR="00743060" w:rsidRDefault="00DC040A" w:rsidP="00743060">
      <w:r>
        <w:t>7</w:t>
      </w:r>
      <w:r w:rsidR="00743060">
        <w:t>. Generisanje pdf-a za pregled</w:t>
      </w:r>
      <w:r w:rsidR="00CF6D31">
        <w:t xml:space="preserve"> </w:t>
      </w:r>
      <w:r w:rsidR="00743060">
        <w:t>rezervacija</w:t>
      </w:r>
    </w:p>
    <w:p w:rsidR="00743060" w:rsidRDefault="00743060" w:rsidP="00743060"/>
    <w:p w:rsidR="00743060" w:rsidRDefault="00DC040A" w:rsidP="00743060">
      <w:r>
        <w:rPr>
          <w:noProof/>
        </w:rPr>
        <w:drawing>
          <wp:inline distT="0" distB="0" distL="0" distR="0">
            <wp:extent cx="4972744" cy="3000794"/>
            <wp:effectExtent l="19050" t="0" r="0" b="0"/>
            <wp:docPr id="3" name="Picture 2" descr="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2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54C7" w:rsidRPr="001C28D1" w:rsidRDefault="00D454C7" w:rsidP="00743060"/>
    <w:p w:rsidR="00743060" w:rsidRDefault="00743060" w:rsidP="00D454C7">
      <w:pPr>
        <w:pStyle w:val="Heading2"/>
      </w:pPr>
      <w:bookmarkStart w:id="7" w:name="_Toc346901967"/>
      <w:bookmarkStart w:id="8" w:name="_Toc461565429"/>
      <w:bookmarkStart w:id="9" w:name="_Toc30099934"/>
      <w:bookmarkStart w:id="10" w:name="_Toc30101325"/>
      <w:bookmarkStart w:id="11" w:name="_Toc30109965"/>
      <w:r w:rsidRPr="001C28D1">
        <w:t>Slučajevi</w:t>
      </w:r>
      <w:r w:rsidR="00160897">
        <w:t xml:space="preserve"> </w:t>
      </w:r>
      <w:r w:rsidRPr="001C28D1">
        <w:t>korišćenja</w:t>
      </w:r>
      <w:bookmarkEnd w:id="7"/>
      <w:bookmarkEnd w:id="8"/>
      <w:bookmarkEnd w:id="9"/>
      <w:bookmarkEnd w:id="10"/>
      <w:bookmarkEnd w:id="11"/>
    </w:p>
    <w:p w:rsidR="00743060" w:rsidRDefault="00743060" w:rsidP="00D454C7">
      <w:pPr>
        <w:pStyle w:val="Heading3"/>
      </w:pPr>
      <w:bookmarkStart w:id="12" w:name="_Toc461565430"/>
      <w:bookmarkStart w:id="13" w:name="_Toc30099935"/>
      <w:bookmarkStart w:id="14" w:name="_Toc30101326"/>
      <w:bookmarkStart w:id="15" w:name="_Toc30109966"/>
      <w:r>
        <w:t>Slučajevi</w:t>
      </w:r>
      <w:r w:rsidR="00DC040A">
        <w:t xml:space="preserve"> </w:t>
      </w:r>
      <w:r>
        <w:t>korišćenja za korisnika</w:t>
      </w:r>
      <w:bookmarkEnd w:id="12"/>
      <w:bookmarkEnd w:id="13"/>
      <w:bookmarkEnd w:id="14"/>
      <w:bookmarkEnd w:id="15"/>
    </w:p>
    <w:p w:rsidR="00D454C7" w:rsidRPr="00D454C7" w:rsidRDefault="00D454C7" w:rsidP="00D454C7"/>
    <w:p w:rsidR="00743060" w:rsidRDefault="00743060" w:rsidP="00D454C7">
      <w:bookmarkStart w:id="16" w:name="_Toc461565431"/>
      <w:bookmarkStart w:id="17" w:name="_Toc30099936"/>
      <w:bookmarkStart w:id="18" w:name="_Toc30101327"/>
      <w:r>
        <w:t>Registracija</w:t>
      </w:r>
      <w:r w:rsidR="00160897">
        <w:t xml:space="preserve"> </w:t>
      </w:r>
      <w:r>
        <w:t>ko</w:t>
      </w:r>
      <w:r w:rsidRPr="00D454C7">
        <w:t>r</w:t>
      </w:r>
      <w:r>
        <w:t>isnika</w:t>
      </w:r>
      <w:bookmarkEnd w:id="16"/>
      <w:bookmarkEnd w:id="17"/>
      <w:bookmarkEnd w:id="18"/>
    </w:p>
    <w:p w:rsidR="00743060" w:rsidRDefault="00743060" w:rsidP="00743060"/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 w:rsidRPr="008B608B">
        <w:rPr>
          <w:rFonts w:ascii="Times New Roman" w:hAnsi="Times New Roman"/>
          <w:szCs w:val="24"/>
          <w:lang w:val="de-DE"/>
        </w:rPr>
        <w:t>Registracija korisnika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 w:rsidRPr="008B608B">
        <w:rPr>
          <w:rFonts w:ascii="Times New Roman" w:hAnsi="Times New Roman"/>
          <w:szCs w:val="24"/>
          <w:lang w:val="de-DE"/>
        </w:rPr>
        <w:t xml:space="preserve">Registracija korisnika na sajt </w:t>
      </w:r>
      <w:r w:rsidR="00160897">
        <w:rPr>
          <w:rFonts w:ascii="Times New Roman" w:hAnsi="Times New Roman"/>
          <w:szCs w:val="24"/>
          <w:lang w:val="de-DE"/>
        </w:rPr>
        <w:t>optike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Korisnik</w:t>
      </w: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761B39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/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</w:p>
    <w:p w:rsidR="00743060" w:rsidRPr="00094D70" w:rsidRDefault="00743060" w:rsidP="00743060">
      <w:pPr>
        <w:spacing w:after="0"/>
        <w:rPr>
          <w:b/>
          <w:i/>
          <w:lang w:val="de-DE"/>
        </w:rPr>
      </w:pPr>
      <w:r w:rsidRPr="00094D70">
        <w:rPr>
          <w:b/>
          <w:i/>
          <w:lang w:val="de-DE"/>
        </w:rPr>
        <w:t>Osnovni scenario:</w:t>
      </w:r>
    </w:p>
    <w:p w:rsidR="00743060" w:rsidRPr="00A12999" w:rsidRDefault="00743060" w:rsidP="00743060"/>
    <w:p w:rsidR="00743060" w:rsidRDefault="00743060" w:rsidP="00743060">
      <w:pPr>
        <w:pStyle w:val="ListParagraph"/>
        <w:numPr>
          <w:ilvl w:val="0"/>
          <w:numId w:val="2"/>
        </w:numPr>
        <w:jc w:val="left"/>
      </w:pPr>
      <w:r>
        <w:lastRenderedPageBreak/>
        <w:t>Korisnik</w:t>
      </w:r>
      <w:r w:rsidR="00052FD7">
        <w:t xml:space="preserve"> </w:t>
      </w:r>
      <w:r>
        <w:t>otvara</w:t>
      </w:r>
      <w:r w:rsidR="00052FD7">
        <w:t xml:space="preserve"> </w:t>
      </w:r>
      <w:r>
        <w:t>odgovarajuću</w:t>
      </w:r>
      <w:r w:rsidR="00052FD7">
        <w:t xml:space="preserve"> </w:t>
      </w:r>
      <w:r>
        <w:t>formu za registraciju.(APSO)</w:t>
      </w:r>
    </w:p>
    <w:p w:rsidR="00743060" w:rsidRDefault="00743060" w:rsidP="00743060">
      <w:pPr>
        <w:pStyle w:val="ListParagraph"/>
        <w:numPr>
          <w:ilvl w:val="0"/>
          <w:numId w:val="2"/>
        </w:numPr>
        <w:jc w:val="left"/>
      </w:pPr>
      <w:r>
        <w:t>Sistem</w:t>
      </w:r>
      <w:r w:rsidR="00052FD7">
        <w:t xml:space="preserve"> </w:t>
      </w:r>
      <w:r>
        <w:t>vraća</w:t>
      </w:r>
      <w:r w:rsidR="00052FD7">
        <w:t xml:space="preserve"> </w:t>
      </w:r>
      <w:r>
        <w:t>formu za registraciju.(IA)</w:t>
      </w:r>
    </w:p>
    <w:p w:rsidR="00743060" w:rsidRPr="00761B39" w:rsidRDefault="00743060" w:rsidP="00743060">
      <w:pPr>
        <w:pStyle w:val="ListParagraph"/>
        <w:numPr>
          <w:ilvl w:val="0"/>
          <w:numId w:val="2"/>
        </w:numPr>
        <w:jc w:val="left"/>
        <w:rPr>
          <w:lang w:val="de-DE"/>
        </w:rPr>
      </w:pPr>
      <w:r w:rsidRPr="00761B39">
        <w:rPr>
          <w:lang w:val="de-DE"/>
        </w:rPr>
        <w:t xml:space="preserve">Nakon unosa </w:t>
      </w:r>
      <w:r>
        <w:rPr>
          <w:lang w:val="de-DE"/>
        </w:rPr>
        <w:t xml:space="preserve">podataka korisnik pritiska dugme </w:t>
      </w:r>
      <w:r w:rsidRPr="00761B39">
        <w:rPr>
          <w:lang w:val="de-DE"/>
        </w:rPr>
        <w:t>“</w:t>
      </w:r>
      <w:r>
        <w:rPr>
          <w:lang w:val="de-DE"/>
        </w:rPr>
        <w:t>Registruj se.“(APSO)</w:t>
      </w:r>
    </w:p>
    <w:p w:rsidR="00743060" w:rsidRDefault="00743060" w:rsidP="00743060">
      <w:pPr>
        <w:pStyle w:val="ListParagraph"/>
        <w:numPr>
          <w:ilvl w:val="0"/>
          <w:numId w:val="2"/>
        </w:numPr>
        <w:jc w:val="left"/>
        <w:rPr>
          <w:lang w:val="de-DE"/>
        </w:rPr>
      </w:pPr>
      <w:r w:rsidRPr="008B608B">
        <w:rPr>
          <w:lang w:val="de-DE"/>
        </w:rPr>
        <w:t>Sistem</w:t>
      </w:r>
      <w:r>
        <w:rPr>
          <w:lang w:val="de-DE"/>
        </w:rPr>
        <w:t xml:space="preserve"> prihvata podatke, proverava ih i šalje poruku „Uspe</w:t>
      </w:r>
      <w:r>
        <w:t>šno</w:t>
      </w:r>
      <w:r w:rsidR="00052FD7">
        <w:t xml:space="preserve"> </w:t>
      </w:r>
      <w:r>
        <w:t>ste se registrovali</w:t>
      </w:r>
      <w:r>
        <w:rPr>
          <w:lang w:val="de-DE"/>
        </w:rPr>
        <w:t>“</w:t>
      </w:r>
      <w:r w:rsidRPr="008B608B">
        <w:rPr>
          <w:lang w:val="de-DE"/>
        </w:rPr>
        <w:t>.</w:t>
      </w:r>
      <w:r>
        <w:rPr>
          <w:lang w:val="de-DE"/>
        </w:rPr>
        <w:t>(IA)</w:t>
      </w:r>
    </w:p>
    <w:p w:rsidR="00743060" w:rsidRPr="004566FD" w:rsidRDefault="00743060" w:rsidP="00743060">
      <w:pPr>
        <w:spacing w:after="0"/>
        <w:ind w:left="360"/>
        <w:rPr>
          <w:b/>
          <w:lang w:val="de-DE"/>
        </w:rPr>
      </w:pPr>
      <w:r w:rsidRPr="004566FD">
        <w:rPr>
          <w:b/>
          <w:lang w:val="de-DE"/>
        </w:rPr>
        <w:t>Dijagram sekvenci:</w:t>
      </w:r>
    </w:p>
    <w:p w:rsidR="00743060" w:rsidRPr="004566FD" w:rsidRDefault="00743060" w:rsidP="00743060">
      <w:pPr>
        <w:rPr>
          <w:lang w:val="de-DE"/>
        </w:rPr>
      </w:pPr>
    </w:p>
    <w:p w:rsidR="00743060" w:rsidRDefault="00743060" w:rsidP="00743060">
      <w:pPr>
        <w:pStyle w:val="ListParagraph"/>
        <w:jc w:val="left"/>
        <w:rPr>
          <w:lang w:val="de-DE"/>
        </w:rPr>
      </w:pPr>
    </w:p>
    <w:p w:rsidR="006D7E77" w:rsidRDefault="00743060" w:rsidP="00743060">
      <w:pPr>
        <w:pStyle w:val="ListParagraph"/>
        <w:ind w:left="0"/>
        <w:jc w:val="left"/>
      </w:pPr>
      <w:r w:rsidRPr="002B3A0D">
        <w:object w:dxaOrig="10953" w:dyaOrig="6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6.45pt;height:285.5pt" o:ole="">
            <v:imagedata r:id="rId11" o:title=""/>
          </v:shape>
          <o:OLEObject Type="Embed" ProgID="Visio.Drawing.11" ShapeID="_x0000_i1026" DrawAspect="Content" ObjectID="_1642679943" r:id="rId12"/>
        </w:object>
      </w:r>
    </w:p>
    <w:p w:rsidR="006D7E77" w:rsidRDefault="006D7E77" w:rsidP="00743060">
      <w:pPr>
        <w:pStyle w:val="ListParagraph"/>
        <w:ind w:left="0"/>
        <w:jc w:val="left"/>
      </w:pPr>
    </w:p>
    <w:p w:rsidR="00743060" w:rsidRPr="004566FD" w:rsidRDefault="00743060" w:rsidP="00743060">
      <w:pPr>
        <w:pStyle w:val="ListParagraph"/>
        <w:ind w:left="0"/>
        <w:jc w:val="left"/>
        <w:rPr>
          <w:lang w:val="de-DE"/>
        </w:rPr>
      </w:pPr>
      <w:r w:rsidRPr="00A12999">
        <w:rPr>
          <w:b/>
          <w:lang w:val="de-DE"/>
        </w:rPr>
        <w:t xml:space="preserve">Alternativni scenario: </w:t>
      </w:r>
    </w:p>
    <w:p w:rsidR="00743060" w:rsidRDefault="00743060" w:rsidP="00743060">
      <w:pPr>
        <w:spacing w:after="0"/>
        <w:ind w:left="360"/>
        <w:rPr>
          <w:lang w:val="de-DE"/>
        </w:rPr>
      </w:pPr>
      <w:r>
        <w:rPr>
          <w:lang w:val="de-DE"/>
        </w:rPr>
        <w:t>4</w:t>
      </w:r>
      <w:r w:rsidRPr="00A12999">
        <w:rPr>
          <w:lang w:val="de-DE"/>
        </w:rPr>
        <w:t>.1.</w:t>
      </w:r>
      <w:r>
        <w:rPr>
          <w:lang w:val="de-DE"/>
        </w:rPr>
        <w:t xml:space="preserve"> Sistem javlja da uneto korisničko</w:t>
      </w:r>
      <w:r w:rsidRPr="00A12999">
        <w:rPr>
          <w:lang w:val="de-DE"/>
        </w:rPr>
        <w:t xml:space="preserve"> korisničko </w:t>
      </w:r>
      <w:r>
        <w:rPr>
          <w:lang w:val="de-DE"/>
        </w:rPr>
        <w:t xml:space="preserve">ili email </w:t>
      </w:r>
      <w:r w:rsidRPr="00A12999">
        <w:rPr>
          <w:lang w:val="de-DE"/>
        </w:rPr>
        <w:t>ime</w:t>
      </w:r>
      <w:r>
        <w:rPr>
          <w:lang w:val="de-DE"/>
        </w:rPr>
        <w:t xml:space="preserve"> već postoji u bazi</w:t>
      </w:r>
      <w:r w:rsidRPr="00A12999">
        <w:rPr>
          <w:lang w:val="de-DE"/>
        </w:rPr>
        <w:t xml:space="preserve"> porukom “</w:t>
      </w:r>
      <w:r>
        <w:rPr>
          <w:lang w:val="de-DE"/>
        </w:rPr>
        <w:t>Korisnik sa ovim korisničkim imenom već postoji" ili "Korisnik sa ovim emailom već postoji".</w:t>
      </w: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t>Dijagram sekvenci:</w:t>
      </w:r>
    </w:p>
    <w:p w:rsidR="00743060" w:rsidRDefault="00743060" w:rsidP="00743060">
      <w:pPr>
        <w:spacing w:after="0"/>
        <w:ind w:left="360"/>
        <w:rPr>
          <w:lang w:val="de-DE"/>
        </w:rPr>
      </w:pPr>
    </w:p>
    <w:p w:rsidR="00743060" w:rsidRDefault="00743060" w:rsidP="00743060">
      <w:pPr>
        <w:spacing w:after="0"/>
        <w:ind w:left="360"/>
        <w:rPr>
          <w:lang w:val="de-DE"/>
        </w:rPr>
      </w:pPr>
    </w:p>
    <w:p w:rsidR="00743060" w:rsidRPr="00A12999" w:rsidRDefault="00743060" w:rsidP="00743060">
      <w:pPr>
        <w:tabs>
          <w:tab w:val="left" w:pos="0"/>
        </w:tabs>
        <w:spacing w:after="0"/>
        <w:ind w:left="360" w:hanging="360"/>
        <w:rPr>
          <w:b/>
          <w:lang w:val="de-DE"/>
        </w:rPr>
      </w:pPr>
      <w:r w:rsidRPr="002B3A0D">
        <w:object w:dxaOrig="10953" w:dyaOrig="6314">
          <v:shape id="_x0000_i1027" type="#_x0000_t75" style="width:496.45pt;height:285.5pt" o:ole="">
            <v:imagedata r:id="rId13" o:title=""/>
          </v:shape>
          <o:OLEObject Type="Embed" ProgID="Visio.Drawing.11" ShapeID="_x0000_i1027" DrawAspect="Content" ObjectID="_1642679944" r:id="rId14"/>
        </w:object>
      </w:r>
    </w:p>
    <w:p w:rsidR="00743060" w:rsidRPr="00A12999" w:rsidRDefault="00743060" w:rsidP="00743060"/>
    <w:p w:rsidR="00743060" w:rsidRDefault="00743060" w:rsidP="00D454C7">
      <w:bookmarkStart w:id="19" w:name="_Toc461565432"/>
      <w:bookmarkStart w:id="20" w:name="_Toc30099937"/>
      <w:bookmarkStart w:id="21" w:name="_Toc30101328"/>
      <w:r>
        <w:t>Log in.</w:t>
      </w:r>
      <w:bookmarkEnd w:id="19"/>
      <w:bookmarkEnd w:id="20"/>
      <w:bookmarkEnd w:id="21"/>
    </w:p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 xml:space="preserve"> Log in</w:t>
      </w:r>
    </w:p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szCs w:val="24"/>
        </w:rPr>
        <w:t>Svrha:</w:t>
      </w:r>
      <w:r>
        <w:rPr>
          <w:rFonts w:ascii="Times New Roman" w:hAnsi="Times New Roman"/>
          <w:szCs w:val="24"/>
        </w:rPr>
        <w:t>Logovanje</w:t>
      </w:r>
      <w:r w:rsidR="00052FD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orisnika u cilju</w:t>
      </w:r>
      <w:r w:rsidR="00052FD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pregleda</w:t>
      </w:r>
      <w:r w:rsidR="00052FD7">
        <w:rPr>
          <w:rFonts w:ascii="Times New Roman" w:hAnsi="Times New Roman"/>
          <w:szCs w:val="24"/>
        </w:rPr>
        <w:t xml:space="preserve"> naočara</w:t>
      </w:r>
      <w:r>
        <w:rPr>
          <w:rFonts w:ascii="Times New Roman" w:hAnsi="Times New Roman"/>
          <w:szCs w:val="24"/>
        </w:rPr>
        <w:t xml:space="preserve"> u </w:t>
      </w:r>
      <w:r w:rsidR="00052FD7">
        <w:rPr>
          <w:rFonts w:ascii="Times New Roman" w:hAnsi="Times New Roman"/>
          <w:szCs w:val="24"/>
        </w:rPr>
        <w:t xml:space="preserve">optici </w:t>
      </w:r>
      <w:r>
        <w:rPr>
          <w:rFonts w:ascii="Times New Roman" w:hAnsi="Times New Roman"/>
          <w:szCs w:val="24"/>
        </w:rPr>
        <w:t>i</w:t>
      </w:r>
      <w:r w:rsidR="00052FD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njihove</w:t>
      </w:r>
      <w:r w:rsidR="00052FD7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upovine</w:t>
      </w: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Korisnik</w:t>
      </w:r>
    </w:p>
    <w:p w:rsidR="00743060" w:rsidRPr="00480AD1" w:rsidRDefault="00743060" w:rsidP="00743060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t>Osnovni scenario:</w:t>
      </w:r>
    </w:p>
    <w:p w:rsidR="00743060" w:rsidRPr="00480AD1" w:rsidRDefault="00743060" w:rsidP="00743060">
      <w:pPr>
        <w:spacing w:after="0"/>
        <w:rPr>
          <w:lang w:val="de-DE"/>
        </w:rPr>
      </w:pPr>
    </w:p>
    <w:p w:rsidR="00743060" w:rsidRDefault="00743060" w:rsidP="00743060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>
        <w:rPr>
          <w:lang w:val="de-DE"/>
        </w:rPr>
        <w:t>Korisnik poziva sistem da otvori formu za Log in (APSO)</w:t>
      </w:r>
    </w:p>
    <w:p w:rsidR="00743060" w:rsidRDefault="00743060" w:rsidP="00743060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>
        <w:rPr>
          <w:lang w:val="de-DE"/>
        </w:rPr>
        <w:t>Sistem otvara formu za log in. (IA)</w:t>
      </w:r>
    </w:p>
    <w:p w:rsidR="00743060" w:rsidRPr="00307425" w:rsidRDefault="00743060" w:rsidP="00743060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 w:rsidRPr="00307425">
        <w:rPr>
          <w:lang w:val="de-DE"/>
        </w:rPr>
        <w:t xml:space="preserve">Korisnik unosi </w:t>
      </w:r>
      <w:r>
        <w:rPr>
          <w:lang w:val="de-DE"/>
        </w:rPr>
        <w:t>korisnicko ime</w:t>
      </w:r>
      <w:r w:rsidRPr="00307425">
        <w:rPr>
          <w:lang w:val="de-DE"/>
        </w:rPr>
        <w:t xml:space="preserve"> i </w:t>
      </w:r>
      <w:r>
        <w:rPr>
          <w:lang w:val="de-DE"/>
        </w:rPr>
        <w:t>sifru</w:t>
      </w:r>
      <w:r w:rsidRPr="00307425">
        <w:rPr>
          <w:lang w:val="de-DE"/>
        </w:rPr>
        <w:t xml:space="preserve"> i  potvrđuje unos</w:t>
      </w:r>
      <w:r>
        <w:rPr>
          <w:lang w:val="de-DE"/>
        </w:rPr>
        <w:t>.(APSO)</w:t>
      </w:r>
    </w:p>
    <w:p w:rsidR="00743060" w:rsidRDefault="00743060" w:rsidP="00743060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 w:rsidRPr="00307425">
        <w:rPr>
          <w:lang w:val="de-DE"/>
        </w:rPr>
        <w:t xml:space="preserve">Sistem prosleđuje korisnika na </w:t>
      </w:r>
      <w:r>
        <w:rPr>
          <w:lang w:val="de-DE"/>
        </w:rPr>
        <w:t>odgovarajucu</w:t>
      </w:r>
      <w:r w:rsidRPr="00307425">
        <w:rPr>
          <w:lang w:val="de-DE"/>
        </w:rPr>
        <w:t xml:space="preserve"> stran</w:t>
      </w:r>
      <w:r>
        <w:rPr>
          <w:lang w:val="de-DE"/>
        </w:rPr>
        <w:t>icu – stranica dobrodošlice.(IA)</w:t>
      </w:r>
    </w:p>
    <w:p w:rsidR="006D7E77" w:rsidRDefault="006D7E77" w:rsidP="006D7E77">
      <w:pPr>
        <w:spacing w:after="0"/>
        <w:rPr>
          <w:lang w:val="de-DE"/>
        </w:rPr>
      </w:pPr>
    </w:p>
    <w:p w:rsidR="006D7E77" w:rsidRDefault="006D7E77" w:rsidP="006D7E77">
      <w:pPr>
        <w:spacing w:after="0"/>
        <w:rPr>
          <w:lang w:val="de-DE"/>
        </w:rPr>
      </w:pPr>
    </w:p>
    <w:p w:rsidR="006D7E77" w:rsidRPr="006D7E77" w:rsidRDefault="006D7E77" w:rsidP="006D7E77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052FD7" w:rsidRDefault="00052FD7" w:rsidP="00743060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743060" w:rsidRDefault="00743060" w:rsidP="00743060">
      <w:pPr>
        <w:spacing w:after="0"/>
        <w:rPr>
          <w:b/>
          <w:lang w:val="de-DE"/>
        </w:rPr>
      </w:pPr>
    </w:p>
    <w:p w:rsidR="00743060" w:rsidRDefault="00743060" w:rsidP="00743060">
      <w:pPr>
        <w:spacing w:after="0"/>
      </w:pPr>
      <w:r w:rsidRPr="002B3A0D">
        <w:object w:dxaOrig="10953" w:dyaOrig="6314">
          <v:shape id="_x0000_i1028" type="#_x0000_t75" style="width:496.45pt;height:285.5pt" o:ole="">
            <v:imagedata r:id="rId15" o:title=""/>
          </v:shape>
          <o:OLEObject Type="Embed" ProgID="Visio.Drawing.11" ShapeID="_x0000_i1028" DrawAspect="Content" ObjectID="_1642679945" r:id="rId16"/>
        </w:object>
      </w:r>
    </w:p>
    <w:p w:rsidR="00743060" w:rsidRPr="00480AD1" w:rsidRDefault="00743060" w:rsidP="00743060">
      <w:pPr>
        <w:spacing w:after="0"/>
        <w:rPr>
          <w:b/>
          <w:lang w:val="de-DE"/>
        </w:rPr>
      </w:pPr>
    </w:p>
    <w:p w:rsidR="00743060" w:rsidRPr="00480AD1" w:rsidRDefault="00743060" w:rsidP="00743060">
      <w:pPr>
        <w:spacing w:after="0"/>
        <w:jc w:val="center"/>
        <w:rPr>
          <w:lang w:val="de-DE"/>
        </w:rPr>
      </w:pPr>
    </w:p>
    <w:p w:rsidR="00743060" w:rsidRPr="002834BD" w:rsidRDefault="00743060" w:rsidP="00743060">
      <w:pPr>
        <w:spacing w:after="0"/>
        <w:rPr>
          <w:b/>
          <w:lang w:val="de-DE"/>
        </w:rPr>
      </w:pPr>
      <w:r w:rsidRPr="002834BD">
        <w:rPr>
          <w:b/>
          <w:lang w:val="de-DE"/>
        </w:rPr>
        <w:t>Alternativni scenario:</w:t>
      </w:r>
    </w:p>
    <w:p w:rsidR="00743060" w:rsidRDefault="00743060" w:rsidP="00743060">
      <w:pPr>
        <w:tabs>
          <w:tab w:val="left" w:pos="709"/>
        </w:tabs>
        <w:spacing w:after="0"/>
        <w:ind w:left="851" w:hanging="851"/>
        <w:rPr>
          <w:lang w:val="de-DE"/>
        </w:rPr>
      </w:pPr>
      <w:r>
        <w:rPr>
          <w:lang w:val="de-DE"/>
        </w:rPr>
        <w:t>4</w:t>
      </w:r>
      <w:r w:rsidRPr="002834BD">
        <w:rPr>
          <w:lang w:val="de-DE"/>
        </w:rPr>
        <w:t>.1.</w:t>
      </w:r>
      <w:r>
        <w:rPr>
          <w:lang w:val="de-DE"/>
        </w:rPr>
        <w:tab/>
      </w:r>
      <w:r w:rsidRPr="002834BD">
        <w:rPr>
          <w:lang w:val="de-DE"/>
        </w:rPr>
        <w:t xml:space="preserve">Pogrešno uneti </w:t>
      </w:r>
      <w:r>
        <w:rPr>
          <w:lang w:val="de-DE"/>
        </w:rPr>
        <w:t>korisničko ime ili šifra</w:t>
      </w:r>
      <w:r w:rsidRPr="002834BD">
        <w:rPr>
          <w:lang w:val="de-DE"/>
        </w:rPr>
        <w:t>, sistem obaveštava korisnika o grešci</w:t>
      </w:r>
      <w:r>
        <w:rPr>
          <w:lang w:val="de-DE"/>
        </w:rPr>
        <w:t xml:space="preserve"> porukom   </w:t>
      </w:r>
      <w:r w:rsidRPr="003642F6">
        <w:rPr>
          <w:lang w:val="de-DE"/>
        </w:rPr>
        <w:t>:</w:t>
      </w:r>
      <w:r>
        <w:rPr>
          <w:lang w:val="de-DE"/>
        </w:rPr>
        <w:t xml:space="preserve">“Pogresno korisničiko ime ili </w:t>
      </w:r>
      <w:r w:rsidR="00976B5B">
        <w:rPr>
          <w:lang w:val="de-DE"/>
        </w:rPr>
        <w:t>šifra</w:t>
      </w:r>
      <w:r w:rsidRPr="00F3570F">
        <w:rPr>
          <w:lang w:val="de-DE"/>
        </w:rPr>
        <w:t xml:space="preserve">. </w:t>
      </w:r>
      <w:r>
        <w:rPr>
          <w:lang w:val="de-DE"/>
        </w:rPr>
        <w:t>“(IA)</w:t>
      </w:r>
    </w:p>
    <w:p w:rsidR="00743060" w:rsidRDefault="00743060" w:rsidP="00743060">
      <w:pPr>
        <w:spacing w:after="0"/>
        <w:rPr>
          <w:lang w:val="de-DE"/>
        </w:rPr>
      </w:pPr>
      <w:r>
        <w:rPr>
          <w:lang w:val="de-DE"/>
        </w:rPr>
        <w:t>4</w:t>
      </w:r>
      <w:r w:rsidRPr="002834BD">
        <w:rPr>
          <w:lang w:val="de-DE"/>
        </w:rPr>
        <w:t>.2.</w:t>
      </w:r>
      <w:r>
        <w:rPr>
          <w:lang w:val="de-DE"/>
        </w:rPr>
        <w:tab/>
      </w:r>
      <w:r w:rsidRPr="002834BD">
        <w:rPr>
          <w:lang w:val="de-DE"/>
        </w:rPr>
        <w:t>Ukoliko sistem ne može da se poveže na bazu obaveštava korisnika o tome</w:t>
      </w:r>
      <w:r>
        <w:rPr>
          <w:lang w:val="de-DE"/>
        </w:rPr>
        <w:t>.(IA)</w:t>
      </w: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743060" w:rsidRDefault="00743060" w:rsidP="00743060">
      <w:pPr>
        <w:spacing w:after="0"/>
        <w:rPr>
          <w:lang w:val="de-DE"/>
        </w:rPr>
      </w:pPr>
    </w:p>
    <w:p w:rsidR="00743060" w:rsidRPr="004566FD" w:rsidRDefault="00743060" w:rsidP="00743060">
      <w:pPr>
        <w:spacing w:after="0"/>
        <w:rPr>
          <w:lang w:val="de-DE"/>
        </w:rPr>
      </w:pPr>
      <w:r w:rsidRPr="002B3A0D">
        <w:object w:dxaOrig="10953" w:dyaOrig="6314">
          <v:shape id="_x0000_i1029" type="#_x0000_t75" style="width:496.45pt;height:285.5pt" o:ole="">
            <v:imagedata r:id="rId17" o:title=""/>
          </v:shape>
          <o:OLEObject Type="Embed" ProgID="Visio.Drawing.11" ShapeID="_x0000_i1029" DrawAspect="Content" ObjectID="_1642679946" r:id="rId18"/>
        </w:object>
      </w:r>
    </w:p>
    <w:p w:rsidR="00743060" w:rsidRDefault="00743060" w:rsidP="00D454C7">
      <w:bookmarkStart w:id="22" w:name="_Toc461565433"/>
      <w:bookmarkStart w:id="23" w:name="_Toc30099938"/>
      <w:bookmarkStart w:id="24" w:name="_Toc30101329"/>
      <w:r>
        <w:t>Log out</w:t>
      </w:r>
      <w:bookmarkEnd w:id="22"/>
      <w:bookmarkEnd w:id="23"/>
      <w:bookmarkEnd w:id="24"/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>
        <w:rPr>
          <w:rFonts w:ascii="Times New Roman" w:hAnsi="Times New Roman"/>
          <w:szCs w:val="24"/>
          <w:lang w:val="de-DE"/>
        </w:rPr>
        <w:t>Log out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 Odjava korisnika sa sistema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 w:rsidRPr="008B608B">
        <w:rPr>
          <w:rFonts w:ascii="Times New Roman" w:hAnsi="Times New Roman"/>
          <w:szCs w:val="24"/>
          <w:lang w:val="de-DE"/>
        </w:rPr>
        <w:t xml:space="preserve"> Korisn</w:t>
      </w:r>
      <w:r>
        <w:rPr>
          <w:rFonts w:ascii="Times New Roman" w:hAnsi="Times New Roman"/>
          <w:szCs w:val="24"/>
          <w:lang w:val="de-DE"/>
        </w:rPr>
        <w:t>ik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F3570F">
        <w:rPr>
          <w:rFonts w:ascii="Arial" w:hAnsi="Arial" w:cs="Arial"/>
          <w:b/>
          <w:szCs w:val="24"/>
          <w:lang w:val="de-DE"/>
        </w:rPr>
        <w:t>Preduslov</w:t>
      </w:r>
      <w:r w:rsidRPr="00F3570F">
        <w:rPr>
          <w:rFonts w:ascii="Times New Roman" w:hAnsi="Times New Roman"/>
          <w:szCs w:val="24"/>
          <w:lang w:val="de-DE"/>
        </w:rPr>
        <w:t>:Akter je predhodno u</w:t>
      </w:r>
      <w:r>
        <w:rPr>
          <w:rFonts w:ascii="Times New Roman" w:hAnsi="Times New Roman"/>
          <w:szCs w:val="24"/>
          <w:lang w:val="de-DE"/>
        </w:rPr>
        <w:t>logovan na sistem</w:t>
      </w: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</w:p>
    <w:p w:rsidR="00743060" w:rsidRPr="00B228C2" w:rsidRDefault="00743060" w:rsidP="00743060">
      <w:pPr>
        <w:spacing w:after="0"/>
        <w:rPr>
          <w:i/>
          <w:lang w:val="de-DE"/>
        </w:rPr>
      </w:pPr>
      <w:r w:rsidRPr="00B228C2">
        <w:rPr>
          <w:b/>
          <w:i/>
          <w:lang w:val="de-DE"/>
        </w:rPr>
        <w:t>Osnovni scenario:</w:t>
      </w:r>
    </w:p>
    <w:p w:rsidR="00743060" w:rsidRPr="0008580B" w:rsidRDefault="00743060" w:rsidP="00743060">
      <w:pPr>
        <w:pStyle w:val="ListParagraph"/>
        <w:numPr>
          <w:ilvl w:val="0"/>
          <w:numId w:val="4"/>
        </w:numPr>
        <w:spacing w:after="0"/>
      </w:pPr>
      <w:r w:rsidRPr="0008580B">
        <w:t>Korisnik</w:t>
      </w:r>
      <w:r w:rsidR="00976B5B">
        <w:t xml:space="preserve"> </w:t>
      </w:r>
      <w:r w:rsidRPr="0008580B">
        <w:t>bira</w:t>
      </w:r>
      <w:r w:rsidR="00976B5B">
        <w:t xml:space="preserve"> </w:t>
      </w:r>
      <w:r w:rsidRPr="0008580B">
        <w:t>opciju „Logout“</w:t>
      </w:r>
      <w:r w:rsidR="00976B5B">
        <w:t xml:space="preserve"> </w:t>
      </w:r>
      <w:r>
        <w:t>iz</w:t>
      </w:r>
      <w:r w:rsidR="00976B5B">
        <w:t xml:space="preserve"> </w:t>
      </w:r>
      <w:r>
        <w:t>korisničkog</w:t>
      </w:r>
      <w:r w:rsidR="00976B5B">
        <w:t xml:space="preserve"> </w:t>
      </w:r>
      <w:r>
        <w:t>menija</w:t>
      </w:r>
      <w:r w:rsidRPr="0008580B">
        <w:t>.(APSO)</w:t>
      </w:r>
    </w:p>
    <w:p w:rsidR="00743060" w:rsidRPr="0008580B" w:rsidRDefault="00743060" w:rsidP="00743060">
      <w:pPr>
        <w:pStyle w:val="ListParagraph"/>
        <w:numPr>
          <w:ilvl w:val="0"/>
          <w:numId w:val="4"/>
        </w:numPr>
        <w:spacing w:after="0"/>
      </w:pPr>
      <w:r w:rsidRPr="0008580B">
        <w:t>Sistem</w:t>
      </w:r>
      <w:r w:rsidR="00976B5B">
        <w:t xml:space="preserve"> </w:t>
      </w:r>
      <w:r w:rsidRPr="0008580B">
        <w:t>odjavljuje</w:t>
      </w:r>
      <w:r w:rsidR="00976B5B">
        <w:t xml:space="preserve"> </w:t>
      </w:r>
      <w:r w:rsidRPr="0008580B">
        <w:t>korisnika</w:t>
      </w:r>
      <w:r w:rsidR="00976B5B">
        <w:t xml:space="preserve"> </w:t>
      </w:r>
      <w:r w:rsidRPr="0008580B">
        <w:t>i</w:t>
      </w:r>
      <w:r w:rsidR="00976B5B">
        <w:t xml:space="preserve"> </w:t>
      </w:r>
      <w:r w:rsidRPr="0008580B">
        <w:t>vraća</w:t>
      </w:r>
      <w:r w:rsidR="00976B5B">
        <w:t xml:space="preserve"> </w:t>
      </w:r>
      <w:r w:rsidRPr="0008580B">
        <w:t>ga</w:t>
      </w:r>
      <w:r w:rsidR="00976B5B">
        <w:t xml:space="preserve"> </w:t>
      </w:r>
      <w:r w:rsidRPr="0008580B">
        <w:t>na</w:t>
      </w:r>
      <w:r w:rsidR="00976B5B">
        <w:t xml:space="preserve"> </w:t>
      </w:r>
      <w:r w:rsidRPr="0008580B">
        <w:t>stranu za logovanje(</w:t>
      </w:r>
      <w:r>
        <w:t>IA)</w:t>
      </w:r>
    </w:p>
    <w:p w:rsidR="00743060" w:rsidRDefault="00743060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6D7E77" w:rsidRDefault="006D7E77" w:rsidP="00743060">
      <w:pPr>
        <w:pStyle w:val="ListParagraph"/>
        <w:spacing w:after="0"/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743060" w:rsidRPr="0008580B" w:rsidRDefault="00743060" w:rsidP="00743060">
      <w:pPr>
        <w:pStyle w:val="ListParagraph"/>
        <w:spacing w:after="0"/>
      </w:pPr>
    </w:p>
    <w:p w:rsidR="00743060" w:rsidRPr="00B045D6" w:rsidRDefault="00743060" w:rsidP="00743060">
      <w:pPr>
        <w:spacing w:after="0"/>
      </w:pPr>
      <w:r w:rsidRPr="002B3A0D">
        <w:object w:dxaOrig="10953" w:dyaOrig="6314">
          <v:shape id="_x0000_i1030" type="#_x0000_t75" style="width:496.45pt;height:285.5pt" o:ole="">
            <v:imagedata r:id="rId19" o:title=""/>
          </v:shape>
          <o:OLEObject Type="Embed" ProgID="Visio.Drawing.11" ShapeID="_x0000_i1030" DrawAspect="Content" ObjectID="_1642679947" r:id="rId20"/>
        </w:object>
      </w:r>
      <w:r>
        <w:rPr>
          <w:b/>
        </w:rPr>
        <w:t>Alternativni scenario: /</w:t>
      </w:r>
    </w:p>
    <w:p w:rsidR="00743060" w:rsidRPr="00AA1122" w:rsidRDefault="00743060" w:rsidP="00743060"/>
    <w:p w:rsidR="00743060" w:rsidRDefault="00743060" w:rsidP="00D454C7">
      <w:bookmarkStart w:id="25" w:name="_Toc461565434"/>
      <w:bookmarkStart w:id="26" w:name="_Toc30099939"/>
      <w:bookmarkStart w:id="27" w:name="_Toc30101330"/>
      <w:r>
        <w:t>Pregled</w:t>
      </w:r>
      <w:r w:rsidR="00976B5B">
        <w:t xml:space="preserve"> </w:t>
      </w:r>
      <w:bookmarkEnd w:id="25"/>
      <w:bookmarkEnd w:id="26"/>
      <w:bookmarkEnd w:id="27"/>
      <w:r w:rsidR="00976B5B">
        <w:t>naočara</w:t>
      </w:r>
    </w:p>
    <w:p w:rsidR="00743060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Pregled</w:t>
      </w:r>
      <w:r w:rsidR="00976B5B">
        <w:rPr>
          <w:rFonts w:ascii="Times New Roman" w:hAnsi="Times New Roman"/>
          <w:szCs w:val="24"/>
        </w:rPr>
        <w:t xml:space="preserve"> naočar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 w:rsidRPr="003642F6">
        <w:rPr>
          <w:rFonts w:ascii="Times New Roman" w:hAnsi="Times New Roman"/>
          <w:szCs w:val="24"/>
          <w:lang w:val="de-DE"/>
        </w:rPr>
        <w:t xml:space="preserve">Prikaz trenutne ponude </w:t>
      </w:r>
      <w:r w:rsidR="00976B5B">
        <w:rPr>
          <w:rFonts w:ascii="Times New Roman" w:hAnsi="Times New Roman"/>
          <w:szCs w:val="24"/>
          <w:lang w:val="de-DE"/>
        </w:rPr>
        <w:t>naočara</w:t>
      </w:r>
      <w:r>
        <w:rPr>
          <w:rFonts w:ascii="Times New Roman" w:hAnsi="Times New Roman"/>
          <w:szCs w:val="24"/>
          <w:lang w:val="de-DE"/>
        </w:rPr>
        <w:t xml:space="preserve"> u </w:t>
      </w:r>
      <w:r w:rsidR="00976B5B">
        <w:rPr>
          <w:rFonts w:ascii="Times New Roman" w:hAnsi="Times New Roman"/>
          <w:szCs w:val="24"/>
          <w:lang w:val="de-DE"/>
        </w:rPr>
        <w:t>optici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/</w:t>
      </w:r>
    </w:p>
    <w:p w:rsidR="00743060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8B608B" w:rsidRDefault="00743060" w:rsidP="00743060">
      <w:pPr>
        <w:pStyle w:val="ListParagraph"/>
        <w:numPr>
          <w:ilvl w:val="0"/>
          <w:numId w:val="14"/>
        </w:numPr>
        <w:spacing w:after="0"/>
        <w:jc w:val="left"/>
        <w:rPr>
          <w:lang w:val="de-DE"/>
        </w:rPr>
      </w:pPr>
      <w:r w:rsidRPr="008B608B">
        <w:rPr>
          <w:lang w:val="de-DE"/>
        </w:rPr>
        <w:t>Korisnik otvara stranicu za p</w:t>
      </w:r>
      <w:r>
        <w:rPr>
          <w:lang w:val="de-DE"/>
        </w:rPr>
        <w:t xml:space="preserve">rikaz </w:t>
      </w:r>
      <w:r w:rsidR="00976B5B">
        <w:rPr>
          <w:lang w:val="de-DE"/>
        </w:rPr>
        <w:t>naočara</w:t>
      </w:r>
      <w:r>
        <w:rPr>
          <w:lang w:val="de-DE"/>
        </w:rPr>
        <w:t xml:space="preserve"> (APSO)</w:t>
      </w:r>
    </w:p>
    <w:p w:rsidR="00743060" w:rsidRDefault="00743060" w:rsidP="00743060">
      <w:pPr>
        <w:pStyle w:val="ListParagraph"/>
        <w:numPr>
          <w:ilvl w:val="0"/>
          <w:numId w:val="14"/>
        </w:numPr>
        <w:spacing w:after="0"/>
        <w:jc w:val="left"/>
      </w:pPr>
      <w:r>
        <w:t>Sistem se povezuje</w:t>
      </w:r>
      <w:r w:rsidR="00976B5B">
        <w:t xml:space="preserve"> </w:t>
      </w:r>
      <w:r>
        <w:t>sa</w:t>
      </w:r>
      <w:r w:rsidR="00976B5B">
        <w:t xml:space="preserve"> </w:t>
      </w:r>
      <w:r>
        <w:t>bazom</w:t>
      </w:r>
      <w:r w:rsidR="00976B5B">
        <w:t xml:space="preserve"> </w:t>
      </w:r>
      <w:r>
        <w:t>i</w:t>
      </w:r>
      <w:r w:rsidR="00976B5B">
        <w:t xml:space="preserve"> </w:t>
      </w:r>
      <w:r>
        <w:t>otvara se lista</w:t>
      </w:r>
      <w:r w:rsidR="00976B5B">
        <w:t xml:space="preserve"> naočara</w:t>
      </w:r>
      <w:r>
        <w:t xml:space="preserve"> (IA)</w:t>
      </w:r>
    </w:p>
    <w:p w:rsidR="00743060" w:rsidRDefault="00743060" w:rsidP="00743060">
      <w:pPr>
        <w:spacing w:after="0"/>
        <w:ind w:left="360"/>
      </w:pPr>
      <w:r>
        <w:t xml:space="preserve"> 3.    Korisnik</w:t>
      </w:r>
      <w:r w:rsidR="00976B5B">
        <w:t xml:space="preserve"> </w:t>
      </w:r>
      <w:r>
        <w:t>unosi</w:t>
      </w:r>
      <w:r w:rsidR="00976B5B">
        <w:t xml:space="preserve"> </w:t>
      </w:r>
      <w:r>
        <w:t>kriterijum za pretragu.(APSO)</w:t>
      </w:r>
    </w:p>
    <w:p w:rsidR="00743060" w:rsidRDefault="00743060" w:rsidP="00743060">
      <w:pPr>
        <w:spacing w:after="0"/>
      </w:pPr>
      <w:r>
        <w:t xml:space="preserve">        4. </w:t>
      </w:r>
      <w:r w:rsidR="00976B5B">
        <w:t xml:space="preserve">   </w:t>
      </w:r>
      <w:r>
        <w:t>Sistem se povezuje</w:t>
      </w:r>
      <w:r w:rsidR="00976B5B">
        <w:t xml:space="preserve"> </w:t>
      </w:r>
      <w:r>
        <w:t>sa</w:t>
      </w:r>
      <w:r w:rsidR="00976B5B">
        <w:t xml:space="preserve"> </w:t>
      </w:r>
      <w:r>
        <w:t>bazom</w:t>
      </w:r>
      <w:r w:rsidR="00976B5B">
        <w:t xml:space="preserve"> </w:t>
      </w:r>
      <w:r>
        <w:t>i</w:t>
      </w:r>
      <w:r w:rsidR="00976B5B">
        <w:t xml:space="preserve"> </w:t>
      </w:r>
      <w:r>
        <w:t>vraća</w:t>
      </w:r>
      <w:r w:rsidR="00976B5B">
        <w:t xml:space="preserve"> </w:t>
      </w:r>
      <w:r>
        <w:t>podatke o knjigama</w:t>
      </w:r>
      <w:r w:rsidR="00976B5B">
        <w:t xml:space="preserve"> </w:t>
      </w:r>
      <w:r>
        <w:t>koje</w:t>
      </w:r>
      <w:r w:rsidR="00976B5B">
        <w:t xml:space="preserve"> </w:t>
      </w:r>
      <w:r>
        <w:t>zadovoljavaju</w:t>
      </w:r>
      <w:r w:rsidR="00976B5B">
        <w:t xml:space="preserve"> </w:t>
      </w:r>
      <w:r>
        <w:t>dati</w:t>
      </w:r>
      <w:r w:rsidR="00976B5B">
        <w:t xml:space="preserve"> </w:t>
      </w:r>
      <w:r>
        <w:t>kriterijum.(IA)</w:t>
      </w: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743060" w:rsidRDefault="00743060" w:rsidP="00743060">
      <w:pPr>
        <w:spacing w:after="0"/>
      </w:pPr>
    </w:p>
    <w:p w:rsidR="00743060" w:rsidRDefault="00743060" w:rsidP="00743060">
      <w:pPr>
        <w:spacing w:after="0"/>
        <w:rPr>
          <w:b/>
          <w:i/>
        </w:rPr>
      </w:pPr>
      <w:r w:rsidRPr="001B128E">
        <w:rPr>
          <w:b/>
          <w:i/>
        </w:rPr>
        <w:t>Dijagramsekvenci:</w:t>
      </w:r>
    </w:p>
    <w:p w:rsidR="00743060" w:rsidRDefault="00743060" w:rsidP="00743060">
      <w:pPr>
        <w:spacing w:after="0"/>
        <w:rPr>
          <w:b/>
          <w:i/>
        </w:rPr>
      </w:pPr>
    </w:p>
    <w:p w:rsidR="00743060" w:rsidRPr="001B128E" w:rsidRDefault="006904D8" w:rsidP="00743060">
      <w:pPr>
        <w:spacing w:after="0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43600" cy="2886075"/>
            <wp:effectExtent l="19050" t="0" r="0" b="0"/>
            <wp:docPr id="17" name="Picture 16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Pr="008B608B" w:rsidRDefault="00743060" w:rsidP="00743060">
      <w:pPr>
        <w:rPr>
          <w:lang w:val="de-DE"/>
        </w:rPr>
      </w:pPr>
    </w:p>
    <w:p w:rsidR="00743060" w:rsidRDefault="00743060" w:rsidP="00743060">
      <w:pPr>
        <w:ind w:left="360"/>
        <w:jc w:val="center"/>
      </w:pPr>
    </w:p>
    <w:p w:rsidR="00743060" w:rsidRDefault="00743060" w:rsidP="00743060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743060" w:rsidRDefault="00743060" w:rsidP="00743060"/>
    <w:p w:rsidR="00743060" w:rsidRPr="0005209C" w:rsidRDefault="00743060" w:rsidP="00743060"/>
    <w:p w:rsidR="00743060" w:rsidRDefault="00743060" w:rsidP="00D454C7">
      <w:bookmarkStart w:id="28" w:name="_Toc30099940"/>
      <w:bookmarkStart w:id="29" w:name="_Toc30101331"/>
      <w:r>
        <w:t>Kupovina</w:t>
      </w:r>
      <w:r w:rsidR="006904D8">
        <w:t xml:space="preserve"> </w:t>
      </w:r>
      <w:bookmarkEnd w:id="28"/>
      <w:bookmarkEnd w:id="29"/>
      <w:r w:rsidR="006904D8">
        <w:t>naočara</w:t>
      </w:r>
    </w:p>
    <w:p w:rsidR="00743060" w:rsidRPr="0005209C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Kupovina</w:t>
      </w:r>
      <w:r w:rsidR="006904D8">
        <w:rPr>
          <w:rFonts w:ascii="Times New Roman" w:hAnsi="Times New Roman"/>
          <w:szCs w:val="24"/>
        </w:rPr>
        <w:t xml:space="preserve"> naočar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Kupovina </w:t>
      </w:r>
      <w:r w:rsidR="006904D8">
        <w:rPr>
          <w:rFonts w:ascii="Times New Roman" w:hAnsi="Times New Roman"/>
          <w:szCs w:val="24"/>
          <w:lang w:val="de-DE"/>
        </w:rPr>
        <w:t>naočara</w:t>
      </w:r>
      <w:r>
        <w:rPr>
          <w:rFonts w:ascii="Times New Roman" w:hAnsi="Times New Roman"/>
          <w:szCs w:val="24"/>
          <w:lang w:val="de-DE"/>
        </w:rPr>
        <w:t xml:space="preserve"> koje korisnik želi 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</w:t>
      </w:r>
    </w:p>
    <w:p w:rsidR="00743060" w:rsidRPr="008B608B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8B608B" w:rsidRDefault="00743060" w:rsidP="00743060">
      <w:pPr>
        <w:pStyle w:val="ListParagraph"/>
        <w:numPr>
          <w:ilvl w:val="0"/>
          <w:numId w:val="6"/>
        </w:numPr>
        <w:spacing w:after="0"/>
        <w:jc w:val="left"/>
        <w:rPr>
          <w:lang w:val="de-DE"/>
        </w:rPr>
      </w:pPr>
      <w:r w:rsidRPr="008B608B">
        <w:rPr>
          <w:lang w:val="de-DE"/>
        </w:rPr>
        <w:t xml:space="preserve">Korisnik otvara stranicu za </w:t>
      </w:r>
      <w:r>
        <w:rPr>
          <w:lang w:val="de-DE"/>
        </w:rPr>
        <w:t xml:space="preserve">kupovinu </w:t>
      </w:r>
      <w:r w:rsidR="006904D8">
        <w:rPr>
          <w:lang w:val="de-DE"/>
        </w:rPr>
        <w:t>naočara</w:t>
      </w:r>
      <w:r>
        <w:rPr>
          <w:lang w:val="de-DE"/>
        </w:rPr>
        <w:t xml:space="preserve"> (APSO)</w:t>
      </w:r>
    </w:p>
    <w:p w:rsidR="00743060" w:rsidRDefault="00743060" w:rsidP="00743060">
      <w:pPr>
        <w:pStyle w:val="ListParagraph"/>
        <w:numPr>
          <w:ilvl w:val="0"/>
          <w:numId w:val="6"/>
        </w:numPr>
        <w:spacing w:after="0"/>
        <w:jc w:val="left"/>
      </w:pPr>
      <w:r>
        <w:t>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</w:t>
      </w:r>
      <w:r w:rsidR="006904D8">
        <w:t xml:space="preserve"> </w:t>
      </w:r>
      <w:r>
        <w:t>i</w:t>
      </w:r>
      <w:r w:rsidR="006904D8">
        <w:t xml:space="preserve"> </w:t>
      </w:r>
      <w:r>
        <w:t>otvara se lista</w:t>
      </w:r>
      <w:r w:rsidR="006904D8">
        <w:t xml:space="preserve"> naočara</w:t>
      </w:r>
      <w:r>
        <w:t xml:space="preserve"> (IA)</w:t>
      </w:r>
    </w:p>
    <w:p w:rsidR="00743060" w:rsidRDefault="00743060" w:rsidP="00743060">
      <w:pPr>
        <w:spacing w:after="0"/>
        <w:ind w:left="360"/>
      </w:pPr>
      <w:r>
        <w:t xml:space="preserve"> 3.    Korisnik</w:t>
      </w:r>
      <w:r w:rsidR="006904D8">
        <w:t xml:space="preserve"> </w:t>
      </w:r>
      <w:r>
        <w:t>bira</w:t>
      </w:r>
      <w:r w:rsidR="006904D8">
        <w:t xml:space="preserve"> naočare koje </w:t>
      </w:r>
      <w:r>
        <w:t>želi da kupi (APSO)</w:t>
      </w:r>
    </w:p>
    <w:p w:rsidR="00743060" w:rsidRDefault="00743060" w:rsidP="00743060">
      <w:pPr>
        <w:spacing w:after="0"/>
      </w:pPr>
      <w:r>
        <w:t xml:space="preserve">        4. 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, kreira</w:t>
      </w:r>
      <w:r w:rsidR="006904D8">
        <w:t xml:space="preserve"> </w:t>
      </w:r>
      <w:r>
        <w:t>novu</w:t>
      </w:r>
      <w:r w:rsidR="006904D8">
        <w:t xml:space="preserve"> </w:t>
      </w:r>
      <w:r>
        <w:t>kupovinu</w:t>
      </w:r>
      <w:r w:rsidR="006904D8">
        <w:t xml:space="preserve"> </w:t>
      </w:r>
      <w:r>
        <w:t>i</w:t>
      </w:r>
      <w:r w:rsidR="006904D8">
        <w:t xml:space="preserve"> </w:t>
      </w:r>
      <w:r>
        <w:t>obaveštava</w:t>
      </w:r>
      <w:r w:rsidR="006904D8">
        <w:t xml:space="preserve"> </w:t>
      </w:r>
      <w:r>
        <w:t>korisnika o uspešnosti</w:t>
      </w:r>
      <w:r w:rsidR="006904D8">
        <w:t xml:space="preserve"> </w:t>
      </w:r>
      <w:r>
        <w:t>operacije</w:t>
      </w:r>
      <w:r w:rsidR="006904D8">
        <w:t xml:space="preserve"> </w:t>
      </w:r>
      <w:r>
        <w:t>porukom: "Uspešno</w:t>
      </w:r>
      <w:r w:rsidR="006904D8">
        <w:t xml:space="preserve"> </w:t>
      </w:r>
      <w:r>
        <w:t>ste</w:t>
      </w:r>
      <w:r w:rsidR="006904D8">
        <w:t xml:space="preserve"> </w:t>
      </w:r>
      <w:r>
        <w:t>kupili</w:t>
      </w:r>
      <w:r w:rsidR="006904D8">
        <w:t xml:space="preserve"> naočare</w:t>
      </w:r>
      <w:r>
        <w:t>!" (IA)</w:t>
      </w:r>
    </w:p>
    <w:p w:rsidR="00743060" w:rsidRDefault="00743060" w:rsidP="00743060">
      <w:pPr>
        <w:rPr>
          <w:b/>
        </w:rPr>
      </w:pPr>
    </w:p>
    <w:p w:rsidR="006904D8" w:rsidRDefault="006904D8" w:rsidP="00743060">
      <w:pPr>
        <w:rPr>
          <w:b/>
          <w:i/>
        </w:rPr>
      </w:pPr>
    </w:p>
    <w:p w:rsidR="006904D8" w:rsidRDefault="006904D8" w:rsidP="00743060">
      <w:pPr>
        <w:rPr>
          <w:b/>
          <w:i/>
        </w:rPr>
      </w:pPr>
    </w:p>
    <w:p w:rsidR="00743060" w:rsidRDefault="00743060" w:rsidP="00743060">
      <w:pPr>
        <w:rPr>
          <w:b/>
          <w:i/>
        </w:rPr>
      </w:pPr>
      <w:r w:rsidRPr="001B128E">
        <w:rPr>
          <w:b/>
          <w:i/>
        </w:rPr>
        <w:lastRenderedPageBreak/>
        <w:t>Dijagram</w:t>
      </w:r>
      <w:r w:rsidR="006904D8">
        <w:rPr>
          <w:b/>
          <w:i/>
        </w:rPr>
        <w:t xml:space="preserve"> </w:t>
      </w:r>
      <w:r w:rsidRPr="001B128E">
        <w:rPr>
          <w:b/>
          <w:i/>
        </w:rPr>
        <w:t>sekvenci:</w:t>
      </w:r>
    </w:p>
    <w:p w:rsidR="00743060" w:rsidRPr="001B128E" w:rsidRDefault="006904D8" w:rsidP="00743060">
      <w:pPr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43600" cy="3178175"/>
            <wp:effectExtent l="19050" t="0" r="0" b="0"/>
            <wp:docPr id="21" name="Picture 20" descr="Screenshot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1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Default="00743060" w:rsidP="00743060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D454C7" w:rsidRDefault="00D454C7" w:rsidP="00743060">
      <w:pPr>
        <w:spacing w:after="0"/>
        <w:rPr>
          <w:b/>
        </w:rPr>
      </w:pPr>
    </w:p>
    <w:p w:rsidR="00743060" w:rsidRDefault="00743060" w:rsidP="00D454C7">
      <w:bookmarkStart w:id="30" w:name="_Toc461565436"/>
      <w:bookmarkStart w:id="31" w:name="_Toc30099941"/>
      <w:bookmarkStart w:id="32" w:name="_Toc30101332"/>
      <w:r>
        <w:t>Pregled</w:t>
      </w:r>
      <w:r w:rsidR="006904D8">
        <w:t xml:space="preserve"> </w:t>
      </w:r>
      <w:r>
        <w:t>profila</w:t>
      </w:r>
      <w:r w:rsidR="006904D8">
        <w:t xml:space="preserve"> </w:t>
      </w:r>
      <w:r>
        <w:t>i</w:t>
      </w:r>
      <w:r w:rsidR="006904D8">
        <w:t xml:space="preserve"> </w:t>
      </w:r>
      <w:r>
        <w:t>brisanje</w:t>
      </w:r>
      <w:r w:rsidR="006904D8">
        <w:t xml:space="preserve"> </w:t>
      </w:r>
      <w:r>
        <w:t>rezervacija</w:t>
      </w:r>
      <w:bookmarkEnd w:id="30"/>
      <w:bookmarkEnd w:id="31"/>
      <w:bookmarkEnd w:id="32"/>
    </w:p>
    <w:p w:rsidR="00743060" w:rsidRDefault="00743060" w:rsidP="00743060">
      <w:pPr>
        <w:rPr>
          <w:b/>
        </w:rPr>
      </w:pPr>
    </w:p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Pregled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profila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i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brisanje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rezervacij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>Prikaz informacija o korisniku i omogućavanje o</w:t>
      </w:r>
      <w:r w:rsidR="006904D8">
        <w:rPr>
          <w:rFonts w:ascii="Times New Roman" w:hAnsi="Times New Roman"/>
          <w:szCs w:val="24"/>
          <w:lang w:val="de-DE"/>
        </w:rPr>
        <w:t>tkazivanja kupovine za određene naočare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743060" w:rsidRPr="00952848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</w:t>
      </w:r>
    </w:p>
    <w:p w:rsidR="00743060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8B608B" w:rsidRDefault="00743060" w:rsidP="00743060">
      <w:pPr>
        <w:pStyle w:val="ListParagraph"/>
        <w:numPr>
          <w:ilvl w:val="0"/>
          <w:numId w:val="5"/>
        </w:numPr>
        <w:spacing w:after="0"/>
        <w:jc w:val="left"/>
        <w:rPr>
          <w:lang w:val="de-DE"/>
        </w:rPr>
      </w:pPr>
      <w:r w:rsidRPr="008B608B">
        <w:rPr>
          <w:lang w:val="de-DE"/>
        </w:rPr>
        <w:t>Korisnik otvara stranicu za p</w:t>
      </w:r>
      <w:r>
        <w:rPr>
          <w:lang w:val="de-DE"/>
        </w:rPr>
        <w:t>rikaz profila (APSO)</w:t>
      </w:r>
    </w:p>
    <w:p w:rsidR="00743060" w:rsidRDefault="00743060" w:rsidP="00743060">
      <w:pPr>
        <w:pStyle w:val="ListParagraph"/>
        <w:numPr>
          <w:ilvl w:val="0"/>
          <w:numId w:val="5"/>
        </w:numPr>
        <w:spacing w:after="0"/>
        <w:jc w:val="left"/>
      </w:pPr>
      <w:r>
        <w:t>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</w:t>
      </w:r>
      <w:r w:rsidR="006904D8">
        <w:t xml:space="preserve"> </w:t>
      </w:r>
      <w:r>
        <w:t>i</w:t>
      </w:r>
      <w:r w:rsidR="006904D8">
        <w:t xml:space="preserve"> </w:t>
      </w:r>
      <w:r>
        <w:t>otvara se stranica</w:t>
      </w:r>
      <w:r w:rsidR="006904D8">
        <w:t xml:space="preserve"> </w:t>
      </w:r>
      <w:r>
        <w:t>sa</w:t>
      </w:r>
      <w:r w:rsidR="006904D8">
        <w:t xml:space="preserve"> </w:t>
      </w:r>
      <w:r>
        <w:t>informacijama</w:t>
      </w:r>
      <w:r w:rsidR="006904D8">
        <w:t xml:space="preserve"> </w:t>
      </w:r>
      <w:r>
        <w:t>korisnika</w:t>
      </w:r>
      <w:r w:rsidR="006904D8">
        <w:t xml:space="preserve"> </w:t>
      </w:r>
      <w:r>
        <w:t>i</w:t>
      </w:r>
      <w:r w:rsidR="006904D8">
        <w:t xml:space="preserve"> </w:t>
      </w:r>
      <w:r>
        <w:t>listom</w:t>
      </w:r>
      <w:r w:rsidR="006904D8">
        <w:t xml:space="preserve"> </w:t>
      </w:r>
      <w:r>
        <w:t>kupovina (IA)</w:t>
      </w:r>
    </w:p>
    <w:p w:rsidR="00743060" w:rsidRDefault="00743060" w:rsidP="00743060">
      <w:pPr>
        <w:spacing w:after="0"/>
        <w:ind w:left="360"/>
      </w:pPr>
      <w:r>
        <w:t xml:space="preserve"> 4.   Korisnik</w:t>
      </w:r>
      <w:r w:rsidR="006904D8">
        <w:t xml:space="preserve"> </w:t>
      </w:r>
      <w:r>
        <w:t>bira</w:t>
      </w:r>
      <w:r w:rsidR="006904D8">
        <w:t xml:space="preserve"> </w:t>
      </w:r>
      <w:r>
        <w:t>kupovinu</w:t>
      </w:r>
      <w:r w:rsidR="006904D8">
        <w:t xml:space="preserve"> </w:t>
      </w:r>
      <w:r>
        <w:t>koju</w:t>
      </w:r>
      <w:r w:rsidR="006904D8">
        <w:t xml:space="preserve"> </w:t>
      </w:r>
      <w:r>
        <w:t>želi da obriše.(APSO)</w:t>
      </w:r>
    </w:p>
    <w:p w:rsidR="00743060" w:rsidRDefault="00743060" w:rsidP="00743060">
      <w:pPr>
        <w:spacing w:after="0"/>
      </w:pPr>
      <w:r>
        <w:t xml:space="preserve">        5.   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</w:t>
      </w:r>
      <w:r w:rsidR="006904D8">
        <w:t xml:space="preserve"> </w:t>
      </w:r>
      <w:r>
        <w:t>i</w:t>
      </w:r>
      <w:r w:rsidR="006904D8">
        <w:t xml:space="preserve"> </w:t>
      </w:r>
      <w:r>
        <w:t>briše</w:t>
      </w:r>
      <w:r w:rsidR="006904D8">
        <w:t xml:space="preserve"> </w:t>
      </w:r>
      <w:r>
        <w:t>izabranu</w:t>
      </w:r>
      <w:r w:rsidR="006904D8">
        <w:t xml:space="preserve"> </w:t>
      </w:r>
      <w:r>
        <w:t>kupovinu.(IA)</w:t>
      </w:r>
    </w:p>
    <w:p w:rsidR="006D7E77" w:rsidRDefault="006D7E77" w:rsidP="00743060">
      <w:pPr>
        <w:spacing w:after="0"/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6904D8" w:rsidRDefault="006904D8" w:rsidP="00743060">
      <w:pPr>
        <w:spacing w:after="0"/>
        <w:rPr>
          <w:b/>
          <w:i/>
        </w:rPr>
      </w:pPr>
    </w:p>
    <w:p w:rsidR="00743060" w:rsidRDefault="00743060" w:rsidP="00743060">
      <w:pPr>
        <w:spacing w:after="0"/>
        <w:rPr>
          <w:b/>
          <w:i/>
        </w:rPr>
      </w:pPr>
      <w:r w:rsidRPr="001B128E">
        <w:rPr>
          <w:b/>
          <w:i/>
        </w:rPr>
        <w:lastRenderedPageBreak/>
        <w:t>Dijagramsekvenci:</w:t>
      </w:r>
    </w:p>
    <w:p w:rsidR="00743060" w:rsidRPr="001B128E" w:rsidRDefault="00743060" w:rsidP="00743060">
      <w:pPr>
        <w:spacing w:after="0"/>
        <w:rPr>
          <w:b/>
          <w:i/>
        </w:rPr>
      </w:pPr>
      <w:r w:rsidRPr="002B3A0D">
        <w:object w:dxaOrig="10953" w:dyaOrig="6314">
          <v:shape id="_x0000_i1031" type="#_x0000_t75" style="width:496.45pt;height:285.5pt" o:ole="">
            <v:imagedata r:id="rId23" o:title=""/>
          </v:shape>
          <o:OLEObject Type="Embed" ProgID="Visio.Drawing.11" ShapeID="_x0000_i1031" DrawAspect="Content" ObjectID="_1642679948" r:id="rId24"/>
        </w:object>
      </w:r>
    </w:p>
    <w:p w:rsidR="00743060" w:rsidRDefault="00743060" w:rsidP="00743060">
      <w:pPr>
        <w:ind w:left="360"/>
        <w:jc w:val="center"/>
      </w:pPr>
    </w:p>
    <w:p w:rsidR="00743060" w:rsidRDefault="00743060" w:rsidP="00743060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743060" w:rsidRDefault="00743060" w:rsidP="00743060">
      <w:pPr>
        <w:rPr>
          <w:b/>
        </w:rPr>
      </w:pPr>
    </w:p>
    <w:p w:rsidR="00743060" w:rsidRDefault="00743060" w:rsidP="00D454C7">
      <w:pPr>
        <w:pStyle w:val="Heading2"/>
      </w:pPr>
      <w:bookmarkStart w:id="33" w:name="_Toc461565437"/>
      <w:bookmarkStart w:id="34" w:name="_Toc30099942"/>
      <w:bookmarkStart w:id="35" w:name="_Toc30101333"/>
      <w:bookmarkStart w:id="36" w:name="_Toc30109967"/>
      <w:r>
        <w:t>Slučajevi</w:t>
      </w:r>
      <w:r w:rsidR="006904D8">
        <w:t xml:space="preserve"> korišćenja </w:t>
      </w:r>
      <w:r>
        <w:t xml:space="preserve">za </w:t>
      </w:r>
      <w:r w:rsidRPr="00D454C7">
        <w:t>adiminstratora</w:t>
      </w:r>
      <w:bookmarkEnd w:id="33"/>
      <w:bookmarkEnd w:id="34"/>
      <w:bookmarkEnd w:id="35"/>
      <w:bookmarkEnd w:id="36"/>
    </w:p>
    <w:p w:rsidR="00743060" w:rsidRDefault="00743060" w:rsidP="00D454C7">
      <w:pPr>
        <w:pStyle w:val="Heading3"/>
      </w:pPr>
      <w:bookmarkStart w:id="37" w:name="_Toc461565438"/>
      <w:bookmarkStart w:id="38" w:name="_Toc30099943"/>
      <w:bookmarkStart w:id="39" w:name="_Toc30101334"/>
      <w:bookmarkStart w:id="40" w:name="_Toc30109968"/>
      <w:r>
        <w:t>Registracija</w:t>
      </w:r>
      <w:r w:rsidR="006904D8">
        <w:t xml:space="preserve"> </w:t>
      </w:r>
      <w:r>
        <w:t>novog</w:t>
      </w:r>
      <w:r w:rsidR="006904D8">
        <w:t xml:space="preserve"> </w:t>
      </w:r>
      <w:r w:rsidRPr="00D454C7">
        <w:t>administratora</w:t>
      </w:r>
      <w:bookmarkEnd w:id="37"/>
      <w:bookmarkEnd w:id="38"/>
      <w:bookmarkEnd w:id="39"/>
      <w:bookmarkEnd w:id="40"/>
    </w:p>
    <w:p w:rsidR="00743060" w:rsidRDefault="00743060" w:rsidP="00743060"/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 w:rsidRPr="008B608B">
        <w:rPr>
          <w:rFonts w:ascii="Times New Roman" w:hAnsi="Times New Roman"/>
          <w:szCs w:val="24"/>
          <w:lang w:val="de-DE"/>
        </w:rPr>
        <w:t xml:space="preserve">Registracija </w:t>
      </w:r>
      <w:r>
        <w:rPr>
          <w:rFonts w:ascii="Times New Roman" w:hAnsi="Times New Roman"/>
          <w:szCs w:val="24"/>
          <w:lang w:val="de-DE"/>
        </w:rPr>
        <w:t>administratora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 w:rsidRPr="008B608B">
        <w:rPr>
          <w:rFonts w:ascii="Times New Roman" w:hAnsi="Times New Roman"/>
          <w:szCs w:val="24"/>
          <w:lang w:val="de-DE"/>
        </w:rPr>
        <w:t>Registracija</w:t>
      </w:r>
      <w:r>
        <w:rPr>
          <w:rFonts w:ascii="Times New Roman" w:hAnsi="Times New Roman"/>
          <w:szCs w:val="24"/>
          <w:lang w:val="de-DE"/>
        </w:rPr>
        <w:t xml:space="preserve"> novog administratora</w:t>
      </w:r>
      <w:r w:rsidRPr="008B608B">
        <w:rPr>
          <w:rFonts w:ascii="Times New Roman" w:hAnsi="Times New Roman"/>
          <w:szCs w:val="24"/>
          <w:lang w:val="de-DE"/>
        </w:rPr>
        <w:t xml:space="preserve"> na sajt </w:t>
      </w:r>
      <w:r w:rsidR="006904D8">
        <w:rPr>
          <w:rFonts w:ascii="Times New Roman" w:hAnsi="Times New Roman"/>
          <w:szCs w:val="24"/>
          <w:lang w:val="de-DE"/>
        </w:rPr>
        <w:t>optike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761B39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 kao administrator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</w:p>
    <w:p w:rsidR="00743060" w:rsidRPr="00094D70" w:rsidRDefault="00743060" w:rsidP="00743060">
      <w:pPr>
        <w:spacing w:after="0"/>
        <w:rPr>
          <w:b/>
          <w:i/>
          <w:lang w:val="de-DE"/>
        </w:rPr>
      </w:pPr>
      <w:r w:rsidRPr="00094D70">
        <w:rPr>
          <w:b/>
          <w:i/>
          <w:lang w:val="de-DE"/>
        </w:rPr>
        <w:t>Osnovni scenario:</w:t>
      </w:r>
    </w:p>
    <w:p w:rsidR="00743060" w:rsidRPr="00A12999" w:rsidRDefault="00743060" w:rsidP="00743060"/>
    <w:p w:rsidR="00743060" w:rsidRDefault="00743060" w:rsidP="00743060">
      <w:pPr>
        <w:pStyle w:val="ListParagraph"/>
        <w:numPr>
          <w:ilvl w:val="0"/>
          <w:numId w:val="7"/>
        </w:numPr>
        <w:jc w:val="left"/>
      </w:pPr>
      <w:r>
        <w:t>Administrator otvara</w:t>
      </w:r>
      <w:r w:rsidR="006904D8">
        <w:t xml:space="preserve"> </w:t>
      </w:r>
      <w:r>
        <w:t>odgovarajuću</w:t>
      </w:r>
      <w:r w:rsidR="006904D8">
        <w:t xml:space="preserve"> </w:t>
      </w:r>
      <w:r>
        <w:t>formu za registraciju.(APSO)</w:t>
      </w:r>
    </w:p>
    <w:p w:rsidR="00743060" w:rsidRDefault="00743060" w:rsidP="00743060">
      <w:pPr>
        <w:pStyle w:val="ListParagraph"/>
        <w:numPr>
          <w:ilvl w:val="0"/>
          <w:numId w:val="7"/>
        </w:numPr>
        <w:jc w:val="left"/>
      </w:pPr>
      <w:r>
        <w:t>Sistem</w:t>
      </w:r>
      <w:r w:rsidR="006904D8">
        <w:t xml:space="preserve"> </w:t>
      </w:r>
      <w:r>
        <w:t>vraća</w:t>
      </w:r>
      <w:r w:rsidR="006904D8">
        <w:t xml:space="preserve"> </w:t>
      </w:r>
      <w:r>
        <w:t>formu za registraciju.(IA)</w:t>
      </w:r>
    </w:p>
    <w:p w:rsidR="00743060" w:rsidRPr="00761B39" w:rsidRDefault="00743060" w:rsidP="00743060">
      <w:pPr>
        <w:pStyle w:val="ListParagraph"/>
        <w:numPr>
          <w:ilvl w:val="0"/>
          <w:numId w:val="7"/>
        </w:numPr>
        <w:jc w:val="left"/>
        <w:rPr>
          <w:lang w:val="de-DE"/>
        </w:rPr>
      </w:pPr>
      <w:r w:rsidRPr="00761B39">
        <w:rPr>
          <w:lang w:val="de-DE"/>
        </w:rPr>
        <w:t xml:space="preserve">Nakon unosa </w:t>
      </w:r>
      <w:r>
        <w:rPr>
          <w:lang w:val="de-DE"/>
        </w:rPr>
        <w:t>podataka korisnik pritiska dugme "Sačuvaj izmene"(APSO)</w:t>
      </w:r>
    </w:p>
    <w:p w:rsidR="00743060" w:rsidRDefault="00743060" w:rsidP="00743060">
      <w:pPr>
        <w:pStyle w:val="ListParagraph"/>
        <w:numPr>
          <w:ilvl w:val="0"/>
          <w:numId w:val="7"/>
        </w:numPr>
        <w:jc w:val="left"/>
        <w:rPr>
          <w:lang w:val="de-DE"/>
        </w:rPr>
      </w:pPr>
      <w:r w:rsidRPr="008B608B">
        <w:rPr>
          <w:lang w:val="de-DE"/>
        </w:rPr>
        <w:t>Sistem</w:t>
      </w:r>
      <w:r>
        <w:rPr>
          <w:lang w:val="de-DE"/>
        </w:rPr>
        <w:t xml:space="preserve"> prihvata podatke, proverava ih i šalje poruku "Uspe</w:t>
      </w:r>
      <w:r>
        <w:t>šno</w:t>
      </w:r>
      <w:r w:rsidR="006904D8">
        <w:t xml:space="preserve"> </w:t>
      </w:r>
      <w:r>
        <w:t>ste</w:t>
      </w:r>
      <w:r w:rsidR="006904D8">
        <w:t xml:space="preserve"> </w:t>
      </w:r>
      <w:r>
        <w:t>registrovali</w:t>
      </w:r>
      <w:r w:rsidR="006904D8">
        <w:t xml:space="preserve"> </w:t>
      </w:r>
      <w:r>
        <w:t>novog</w:t>
      </w:r>
      <w:r w:rsidR="006904D8">
        <w:t xml:space="preserve"> </w:t>
      </w:r>
      <w:r>
        <w:t>korisnika</w:t>
      </w:r>
      <w:r>
        <w:rPr>
          <w:lang w:val="de-DE"/>
        </w:rPr>
        <w:t>"</w:t>
      </w:r>
      <w:r w:rsidRPr="008B608B">
        <w:rPr>
          <w:lang w:val="de-DE"/>
        </w:rPr>
        <w:t>.</w:t>
      </w:r>
      <w:r>
        <w:rPr>
          <w:lang w:val="de-DE"/>
        </w:rPr>
        <w:t>(IA)</w:t>
      </w:r>
    </w:p>
    <w:p w:rsidR="00D454C7" w:rsidRDefault="00D454C7" w:rsidP="00743060">
      <w:pPr>
        <w:spacing w:after="0"/>
        <w:ind w:left="360"/>
        <w:rPr>
          <w:b/>
          <w:lang w:val="de-DE"/>
        </w:rPr>
      </w:pPr>
    </w:p>
    <w:p w:rsidR="00743060" w:rsidRPr="008B1EA8" w:rsidRDefault="00743060" w:rsidP="00743060">
      <w:pPr>
        <w:spacing w:after="0"/>
        <w:ind w:left="360"/>
        <w:rPr>
          <w:b/>
          <w:lang w:val="de-DE"/>
        </w:rPr>
      </w:pPr>
      <w:r w:rsidRPr="008B1EA8">
        <w:rPr>
          <w:b/>
          <w:lang w:val="de-DE"/>
        </w:rPr>
        <w:lastRenderedPageBreak/>
        <w:t>Dijagram sekvenci:</w:t>
      </w:r>
    </w:p>
    <w:p w:rsidR="00743060" w:rsidRDefault="00743060" w:rsidP="00743060">
      <w:pPr>
        <w:rPr>
          <w:lang w:val="de-DE"/>
        </w:rPr>
      </w:pPr>
    </w:p>
    <w:p w:rsidR="00743060" w:rsidRPr="008B1EA8" w:rsidRDefault="00743060" w:rsidP="00743060">
      <w:pPr>
        <w:rPr>
          <w:lang w:val="de-DE"/>
        </w:rPr>
      </w:pPr>
    </w:p>
    <w:p w:rsidR="00743060" w:rsidRDefault="00743060" w:rsidP="00743060">
      <w:pPr>
        <w:pStyle w:val="ListParagraph"/>
        <w:jc w:val="left"/>
        <w:rPr>
          <w:lang w:val="de-DE"/>
        </w:rPr>
      </w:pPr>
    </w:p>
    <w:p w:rsidR="00743060" w:rsidRPr="008B1EA8" w:rsidRDefault="00743060" w:rsidP="00743060">
      <w:pPr>
        <w:pStyle w:val="ListParagraph"/>
        <w:ind w:left="0"/>
        <w:jc w:val="left"/>
        <w:rPr>
          <w:lang w:val="de-DE"/>
        </w:rPr>
      </w:pPr>
      <w:r w:rsidRPr="002B3A0D">
        <w:object w:dxaOrig="10953" w:dyaOrig="6314">
          <v:shape id="_x0000_i1032" type="#_x0000_t75" style="width:496.45pt;height:285.5pt" o:ole="">
            <v:imagedata r:id="rId11" o:title=""/>
          </v:shape>
          <o:OLEObject Type="Embed" ProgID="Visio.Drawing.11" ShapeID="_x0000_i1032" DrawAspect="Content" ObjectID="_1642679950" r:id="rId25"/>
        </w:object>
      </w:r>
      <w:r w:rsidRPr="00A12999">
        <w:rPr>
          <w:b/>
          <w:lang w:val="de-DE"/>
        </w:rPr>
        <w:t xml:space="preserve">Alternativni scenario: </w:t>
      </w:r>
    </w:p>
    <w:p w:rsidR="00743060" w:rsidRDefault="00743060" w:rsidP="00743060">
      <w:pPr>
        <w:spacing w:after="0"/>
        <w:rPr>
          <w:b/>
          <w:lang w:val="de-DE"/>
        </w:rPr>
      </w:pPr>
    </w:p>
    <w:p w:rsidR="00743060" w:rsidRDefault="00743060" w:rsidP="00743060">
      <w:pPr>
        <w:spacing w:after="0"/>
        <w:ind w:left="360"/>
        <w:rPr>
          <w:lang w:val="de-DE"/>
        </w:rPr>
      </w:pPr>
      <w:r>
        <w:rPr>
          <w:lang w:val="de-DE"/>
        </w:rPr>
        <w:t>4</w:t>
      </w:r>
      <w:r w:rsidRPr="00A12999">
        <w:rPr>
          <w:lang w:val="de-DE"/>
        </w:rPr>
        <w:t>.1.</w:t>
      </w:r>
      <w:r>
        <w:rPr>
          <w:lang w:val="de-DE"/>
        </w:rPr>
        <w:t xml:space="preserve"> Sistem javlja da uneto korisničko</w:t>
      </w:r>
      <w:r w:rsidRPr="00A12999">
        <w:rPr>
          <w:lang w:val="de-DE"/>
        </w:rPr>
        <w:t xml:space="preserve"> korisničko </w:t>
      </w:r>
      <w:r>
        <w:rPr>
          <w:lang w:val="de-DE"/>
        </w:rPr>
        <w:t xml:space="preserve">ili email </w:t>
      </w:r>
      <w:r w:rsidRPr="00A12999">
        <w:rPr>
          <w:lang w:val="de-DE"/>
        </w:rPr>
        <w:t>ime</w:t>
      </w:r>
      <w:r>
        <w:rPr>
          <w:lang w:val="de-DE"/>
        </w:rPr>
        <w:t xml:space="preserve"> već postoji u bazi</w:t>
      </w:r>
      <w:r w:rsidRPr="00A12999">
        <w:rPr>
          <w:lang w:val="de-DE"/>
        </w:rPr>
        <w:t xml:space="preserve"> porukom “</w:t>
      </w:r>
      <w:r>
        <w:rPr>
          <w:lang w:val="de-DE"/>
        </w:rPr>
        <w:t>Korisnik sa ovim korisničkim imenom već postoji" ili "Korisnik sa ovim emailom već postoji".</w:t>
      </w:r>
    </w:p>
    <w:p w:rsidR="006D7E77" w:rsidRDefault="006D7E77" w:rsidP="00743060">
      <w:pPr>
        <w:spacing w:after="0"/>
        <w:ind w:left="360"/>
        <w:rPr>
          <w:lang w:val="de-DE"/>
        </w:rPr>
      </w:pPr>
    </w:p>
    <w:p w:rsidR="00743060" w:rsidRDefault="00743060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6D7E77" w:rsidRDefault="006D7E77" w:rsidP="00743060">
      <w:pPr>
        <w:spacing w:after="0"/>
        <w:ind w:left="360"/>
        <w:rPr>
          <w:lang w:val="de-DE"/>
        </w:rPr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743060" w:rsidRDefault="00743060" w:rsidP="00743060">
      <w:pPr>
        <w:spacing w:after="0"/>
        <w:ind w:left="360"/>
        <w:rPr>
          <w:lang w:val="de-DE"/>
        </w:rPr>
      </w:pPr>
    </w:p>
    <w:p w:rsidR="00743060" w:rsidRDefault="00743060" w:rsidP="00743060">
      <w:pPr>
        <w:spacing w:after="0"/>
        <w:ind w:left="360"/>
        <w:rPr>
          <w:lang w:val="de-DE"/>
        </w:rPr>
      </w:pPr>
    </w:p>
    <w:p w:rsidR="00743060" w:rsidRPr="00A12999" w:rsidRDefault="00743060" w:rsidP="00743060">
      <w:pPr>
        <w:tabs>
          <w:tab w:val="left" w:pos="0"/>
        </w:tabs>
        <w:spacing w:after="0"/>
        <w:ind w:left="360" w:hanging="360"/>
        <w:rPr>
          <w:b/>
          <w:lang w:val="de-DE"/>
        </w:rPr>
      </w:pPr>
      <w:r w:rsidRPr="002B3A0D">
        <w:object w:dxaOrig="10953" w:dyaOrig="6314">
          <v:shape id="_x0000_i1033" type="#_x0000_t75" style="width:496.45pt;height:285.5pt" o:ole="">
            <v:imagedata r:id="rId13" o:title=""/>
          </v:shape>
          <o:OLEObject Type="Embed" ProgID="Visio.Drawing.11" ShapeID="_x0000_i1033" DrawAspect="Content" ObjectID="_1642679951" r:id="rId26"/>
        </w:object>
      </w:r>
    </w:p>
    <w:p w:rsidR="00743060" w:rsidRPr="00A12999" w:rsidRDefault="00743060" w:rsidP="00743060">
      <w:pPr>
        <w:spacing w:after="0"/>
        <w:ind w:left="360"/>
        <w:rPr>
          <w:b/>
          <w:lang w:val="de-DE"/>
        </w:rPr>
      </w:pPr>
    </w:p>
    <w:p w:rsidR="00743060" w:rsidRPr="00A12999" w:rsidRDefault="00743060" w:rsidP="00743060"/>
    <w:p w:rsidR="00743060" w:rsidRDefault="00743060" w:rsidP="00D454C7">
      <w:bookmarkStart w:id="41" w:name="_Toc461565439"/>
      <w:bookmarkStart w:id="42" w:name="_Toc30099944"/>
      <w:bookmarkStart w:id="43" w:name="_Toc30101335"/>
      <w:r>
        <w:t>Log in.</w:t>
      </w:r>
      <w:bookmarkEnd w:id="41"/>
      <w:bookmarkEnd w:id="42"/>
      <w:bookmarkEnd w:id="43"/>
    </w:p>
    <w:p w:rsidR="00743060" w:rsidRPr="00D45DCA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 xml:space="preserve"> Log in</w:t>
      </w:r>
    </w:p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szCs w:val="24"/>
        </w:rPr>
        <w:t>Svrha:</w:t>
      </w:r>
      <w:r>
        <w:rPr>
          <w:rFonts w:ascii="Times New Roman" w:hAnsi="Times New Roman"/>
          <w:szCs w:val="24"/>
        </w:rPr>
        <w:t>Logovanje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orisnika u cilju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pregleda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njiga u knjižari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i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njihove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upovine</w:t>
      </w: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743060" w:rsidRPr="00480AD1" w:rsidRDefault="00743060" w:rsidP="00743060">
      <w:pPr>
        <w:spacing w:after="0"/>
        <w:rPr>
          <w:lang w:val="de-DE"/>
        </w:rPr>
      </w:pPr>
    </w:p>
    <w:p w:rsidR="00743060" w:rsidRPr="00480AD1" w:rsidRDefault="00743060" w:rsidP="00743060">
      <w:pPr>
        <w:spacing w:after="0"/>
        <w:rPr>
          <w:lang w:val="de-DE"/>
        </w:rPr>
      </w:pPr>
      <w:r w:rsidRPr="00480AD1">
        <w:rPr>
          <w:b/>
          <w:lang w:val="de-DE"/>
        </w:rPr>
        <w:t>Osnovni scenario:</w:t>
      </w:r>
    </w:p>
    <w:p w:rsidR="00743060" w:rsidRPr="00307425" w:rsidRDefault="00743060" w:rsidP="00743060">
      <w:pPr>
        <w:pStyle w:val="ListParagraph"/>
        <w:numPr>
          <w:ilvl w:val="0"/>
          <w:numId w:val="8"/>
        </w:numPr>
        <w:spacing w:after="0"/>
        <w:rPr>
          <w:lang w:val="de-DE"/>
        </w:rPr>
      </w:pPr>
      <w:r w:rsidRPr="00307425">
        <w:rPr>
          <w:lang w:val="de-DE"/>
        </w:rPr>
        <w:t xml:space="preserve">Korisnik unosi </w:t>
      </w:r>
      <w:r>
        <w:rPr>
          <w:lang w:val="de-DE"/>
        </w:rPr>
        <w:t>korisnicko ime</w:t>
      </w:r>
      <w:r w:rsidRPr="00307425">
        <w:rPr>
          <w:lang w:val="de-DE"/>
        </w:rPr>
        <w:t xml:space="preserve"> i </w:t>
      </w:r>
      <w:r>
        <w:rPr>
          <w:lang w:val="de-DE"/>
        </w:rPr>
        <w:t>sifru</w:t>
      </w:r>
      <w:r w:rsidRPr="00307425">
        <w:rPr>
          <w:lang w:val="de-DE"/>
        </w:rPr>
        <w:t xml:space="preserve"> i  potvrđuje unos</w:t>
      </w:r>
      <w:r>
        <w:rPr>
          <w:lang w:val="de-DE"/>
        </w:rPr>
        <w:t>.(APSO)</w:t>
      </w:r>
    </w:p>
    <w:p w:rsidR="00743060" w:rsidRPr="00307425" w:rsidRDefault="00743060" w:rsidP="00743060">
      <w:pPr>
        <w:pStyle w:val="ListParagraph"/>
        <w:numPr>
          <w:ilvl w:val="0"/>
          <w:numId w:val="8"/>
        </w:numPr>
        <w:spacing w:after="0"/>
        <w:rPr>
          <w:lang w:val="de-DE"/>
        </w:rPr>
      </w:pPr>
      <w:r w:rsidRPr="00307425">
        <w:rPr>
          <w:lang w:val="de-DE"/>
        </w:rPr>
        <w:t xml:space="preserve">Sistem prosleđuje korisnika na </w:t>
      </w:r>
      <w:r>
        <w:rPr>
          <w:lang w:val="de-DE"/>
        </w:rPr>
        <w:t>odgovarajucu</w:t>
      </w:r>
      <w:r w:rsidRPr="00307425">
        <w:rPr>
          <w:lang w:val="de-DE"/>
        </w:rPr>
        <w:t xml:space="preserve"> stran</w:t>
      </w:r>
      <w:r>
        <w:rPr>
          <w:lang w:val="de-DE"/>
        </w:rPr>
        <w:t>icu – stranica dobrodošlice.(IA)</w:t>
      </w:r>
    </w:p>
    <w:p w:rsidR="00743060" w:rsidRDefault="00743060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6D7E77" w:rsidRDefault="006D7E77" w:rsidP="00743060">
      <w:pPr>
        <w:spacing w:after="0"/>
        <w:rPr>
          <w:lang w:val="de-DE"/>
        </w:rPr>
      </w:pPr>
    </w:p>
    <w:p w:rsidR="00743060" w:rsidRDefault="00743060" w:rsidP="00743060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743060" w:rsidRPr="00480AD1" w:rsidRDefault="00743060" w:rsidP="00743060">
      <w:pPr>
        <w:spacing w:after="0"/>
        <w:rPr>
          <w:b/>
          <w:lang w:val="de-DE"/>
        </w:rPr>
      </w:pPr>
      <w:r w:rsidRPr="002B3A0D">
        <w:object w:dxaOrig="10953" w:dyaOrig="6314">
          <v:shape id="_x0000_i1034" type="#_x0000_t75" style="width:496.45pt;height:285.5pt" o:ole="">
            <v:imagedata r:id="rId17" o:title=""/>
          </v:shape>
          <o:OLEObject Type="Embed" ProgID="Visio.Drawing.11" ShapeID="_x0000_i1034" DrawAspect="Content" ObjectID="_1642679952" r:id="rId27"/>
        </w:object>
      </w:r>
    </w:p>
    <w:p w:rsidR="00743060" w:rsidRPr="00480AD1" w:rsidRDefault="00743060" w:rsidP="00743060">
      <w:pPr>
        <w:spacing w:after="0"/>
        <w:jc w:val="center"/>
        <w:rPr>
          <w:lang w:val="de-DE"/>
        </w:rPr>
      </w:pPr>
    </w:p>
    <w:p w:rsidR="00743060" w:rsidRPr="002834BD" w:rsidRDefault="00743060" w:rsidP="00743060">
      <w:pPr>
        <w:spacing w:after="0"/>
        <w:rPr>
          <w:b/>
          <w:lang w:val="de-DE"/>
        </w:rPr>
      </w:pPr>
      <w:r w:rsidRPr="002834BD">
        <w:rPr>
          <w:b/>
          <w:lang w:val="de-DE"/>
        </w:rPr>
        <w:t>Alternativni scenario:</w:t>
      </w:r>
    </w:p>
    <w:p w:rsidR="00743060" w:rsidRDefault="00743060" w:rsidP="00743060">
      <w:pPr>
        <w:tabs>
          <w:tab w:val="left" w:pos="709"/>
        </w:tabs>
        <w:spacing w:after="0"/>
        <w:ind w:left="851" w:hanging="851"/>
        <w:rPr>
          <w:lang w:val="de-DE"/>
        </w:rPr>
      </w:pPr>
      <w:r w:rsidRPr="002834BD">
        <w:rPr>
          <w:lang w:val="de-DE"/>
        </w:rPr>
        <w:t>2.1.</w:t>
      </w:r>
      <w:r>
        <w:rPr>
          <w:lang w:val="de-DE"/>
        </w:rPr>
        <w:tab/>
      </w:r>
      <w:r w:rsidRPr="002834BD">
        <w:rPr>
          <w:lang w:val="de-DE"/>
        </w:rPr>
        <w:t xml:space="preserve">Pogrešno uneti </w:t>
      </w:r>
      <w:r>
        <w:rPr>
          <w:lang w:val="de-DE"/>
        </w:rPr>
        <w:t>korisničko ime ili šifra</w:t>
      </w:r>
      <w:r w:rsidRPr="002834BD">
        <w:rPr>
          <w:lang w:val="de-DE"/>
        </w:rPr>
        <w:t>, sistem obaveštava korisnika o grešci</w:t>
      </w:r>
      <w:r>
        <w:rPr>
          <w:lang w:val="de-DE"/>
        </w:rPr>
        <w:t xml:space="preserve"> porukom   </w:t>
      </w:r>
      <w:r w:rsidRPr="003642F6">
        <w:rPr>
          <w:lang w:val="de-DE"/>
        </w:rPr>
        <w:t>:</w:t>
      </w:r>
      <w:r>
        <w:rPr>
          <w:lang w:val="de-DE"/>
        </w:rPr>
        <w:t xml:space="preserve">“Pogresno korisničiko ime ili </w:t>
      </w:r>
      <w:r w:rsidR="006904D8">
        <w:rPr>
          <w:lang w:val="de-DE"/>
        </w:rPr>
        <w:t>šifra</w:t>
      </w:r>
      <w:r w:rsidRPr="00F3570F">
        <w:rPr>
          <w:lang w:val="de-DE"/>
        </w:rPr>
        <w:t xml:space="preserve">. </w:t>
      </w:r>
      <w:r>
        <w:rPr>
          <w:lang w:val="de-DE"/>
        </w:rPr>
        <w:t>“(IA)</w:t>
      </w:r>
    </w:p>
    <w:p w:rsidR="00743060" w:rsidRPr="002834BD" w:rsidRDefault="00743060" w:rsidP="00743060">
      <w:pPr>
        <w:spacing w:after="0"/>
        <w:rPr>
          <w:lang w:val="de-DE"/>
        </w:rPr>
      </w:pPr>
      <w:r w:rsidRPr="002834BD">
        <w:rPr>
          <w:lang w:val="de-DE"/>
        </w:rPr>
        <w:t>2.2.</w:t>
      </w:r>
      <w:r>
        <w:rPr>
          <w:lang w:val="de-DE"/>
        </w:rPr>
        <w:tab/>
      </w:r>
      <w:r w:rsidRPr="002834BD">
        <w:rPr>
          <w:lang w:val="de-DE"/>
        </w:rPr>
        <w:t>Ukoliko sistem ne može da se poveže na bazu obaveštava korisnika o tome</w:t>
      </w:r>
      <w:r>
        <w:rPr>
          <w:lang w:val="de-DE"/>
        </w:rPr>
        <w:t>.(IA)</w:t>
      </w:r>
    </w:p>
    <w:p w:rsidR="00743060" w:rsidRPr="00AA1122" w:rsidRDefault="00743060" w:rsidP="00743060"/>
    <w:p w:rsidR="00743060" w:rsidRDefault="00743060" w:rsidP="00D454C7">
      <w:bookmarkStart w:id="44" w:name="_Toc461565440"/>
      <w:bookmarkStart w:id="45" w:name="_Toc30099945"/>
      <w:bookmarkStart w:id="46" w:name="_Toc30101336"/>
      <w:r>
        <w:t>Log out</w:t>
      </w:r>
      <w:bookmarkEnd w:id="44"/>
      <w:bookmarkEnd w:id="45"/>
      <w:bookmarkEnd w:id="46"/>
    </w:p>
    <w:p w:rsidR="00743060" w:rsidRPr="00D45DCA" w:rsidRDefault="00743060" w:rsidP="00743060"/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>
        <w:rPr>
          <w:rFonts w:ascii="Times New Roman" w:hAnsi="Times New Roman"/>
          <w:szCs w:val="24"/>
          <w:lang w:val="de-DE"/>
        </w:rPr>
        <w:t>Log out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 Odjava administratora sa sistema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743060" w:rsidRPr="00F3570F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F3570F">
        <w:rPr>
          <w:rFonts w:ascii="Arial" w:hAnsi="Arial" w:cs="Arial"/>
          <w:b/>
          <w:szCs w:val="24"/>
          <w:lang w:val="de-DE"/>
        </w:rPr>
        <w:t>Preduslov</w:t>
      </w:r>
      <w:r w:rsidRPr="00F3570F">
        <w:rPr>
          <w:rFonts w:ascii="Times New Roman" w:hAnsi="Times New Roman"/>
          <w:szCs w:val="24"/>
          <w:lang w:val="de-DE"/>
        </w:rPr>
        <w:t>:Akter je predhodno u</w:t>
      </w:r>
      <w:r>
        <w:rPr>
          <w:rFonts w:ascii="Times New Roman" w:hAnsi="Times New Roman"/>
          <w:szCs w:val="24"/>
          <w:lang w:val="de-DE"/>
        </w:rPr>
        <w:t>logovan na sistem</w:t>
      </w:r>
    </w:p>
    <w:p w:rsidR="00743060" w:rsidRPr="008B608B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</w:p>
    <w:p w:rsidR="00743060" w:rsidRPr="008B608B" w:rsidRDefault="00743060" w:rsidP="00743060">
      <w:pPr>
        <w:spacing w:after="0"/>
        <w:rPr>
          <w:rFonts w:ascii="Times New Roman" w:hAnsi="Times New Roman"/>
          <w:b/>
          <w:bCs/>
          <w:szCs w:val="24"/>
          <w:lang w:val="de-DE"/>
        </w:rPr>
      </w:pPr>
    </w:p>
    <w:p w:rsidR="00743060" w:rsidRPr="00B228C2" w:rsidRDefault="00743060" w:rsidP="00743060">
      <w:pPr>
        <w:spacing w:after="0"/>
        <w:rPr>
          <w:i/>
          <w:lang w:val="de-DE"/>
        </w:rPr>
      </w:pPr>
      <w:r w:rsidRPr="00B228C2">
        <w:rPr>
          <w:b/>
          <w:i/>
          <w:lang w:val="de-DE"/>
        </w:rPr>
        <w:t>Osnovni scenario:</w:t>
      </w:r>
    </w:p>
    <w:p w:rsidR="00743060" w:rsidRPr="0008580B" w:rsidRDefault="00743060" w:rsidP="00743060">
      <w:pPr>
        <w:pStyle w:val="ListParagraph"/>
        <w:numPr>
          <w:ilvl w:val="0"/>
          <w:numId w:val="4"/>
        </w:numPr>
        <w:spacing w:after="0"/>
      </w:pPr>
      <w:r w:rsidRPr="0008580B">
        <w:t>Korisnik</w:t>
      </w:r>
      <w:r w:rsidR="006904D8">
        <w:t xml:space="preserve"> </w:t>
      </w:r>
      <w:r w:rsidRPr="0008580B">
        <w:t>bira</w:t>
      </w:r>
      <w:r w:rsidR="006904D8">
        <w:t xml:space="preserve"> </w:t>
      </w:r>
      <w:r w:rsidRPr="0008580B">
        <w:t>opciju „Logout“</w:t>
      </w:r>
      <w:r w:rsidR="006904D8">
        <w:t xml:space="preserve"> </w:t>
      </w:r>
      <w:r>
        <w:t>iz</w:t>
      </w:r>
      <w:r w:rsidR="006904D8">
        <w:t xml:space="preserve"> </w:t>
      </w:r>
      <w:r>
        <w:t>korisničkog</w:t>
      </w:r>
      <w:r w:rsidR="006904D8">
        <w:t xml:space="preserve"> </w:t>
      </w:r>
      <w:r>
        <w:t>menija</w:t>
      </w:r>
      <w:r w:rsidRPr="0008580B">
        <w:t>.(APSO)</w:t>
      </w:r>
    </w:p>
    <w:p w:rsidR="00743060" w:rsidRPr="0008580B" w:rsidRDefault="00743060" w:rsidP="00743060">
      <w:pPr>
        <w:pStyle w:val="ListParagraph"/>
        <w:numPr>
          <w:ilvl w:val="0"/>
          <w:numId w:val="4"/>
        </w:numPr>
        <w:spacing w:after="0"/>
      </w:pPr>
      <w:r w:rsidRPr="0008580B">
        <w:t>Sistem</w:t>
      </w:r>
      <w:r w:rsidR="006904D8">
        <w:t xml:space="preserve"> </w:t>
      </w:r>
      <w:r w:rsidRPr="0008580B">
        <w:t>odjavljuje</w:t>
      </w:r>
      <w:r w:rsidR="006904D8">
        <w:t xml:space="preserve"> </w:t>
      </w:r>
      <w:r w:rsidRPr="0008580B">
        <w:t>korisnika</w:t>
      </w:r>
      <w:r w:rsidR="006904D8">
        <w:t xml:space="preserve"> </w:t>
      </w:r>
      <w:r w:rsidRPr="0008580B">
        <w:t>i</w:t>
      </w:r>
      <w:r w:rsidR="006904D8">
        <w:t xml:space="preserve"> </w:t>
      </w:r>
      <w:r w:rsidRPr="0008580B">
        <w:t>vraća</w:t>
      </w:r>
      <w:r w:rsidR="006904D8">
        <w:t xml:space="preserve"> </w:t>
      </w:r>
      <w:r w:rsidRPr="0008580B">
        <w:t>ga</w:t>
      </w:r>
      <w:r w:rsidR="006904D8">
        <w:t xml:space="preserve"> </w:t>
      </w:r>
      <w:r w:rsidRPr="0008580B">
        <w:t>na</w:t>
      </w:r>
      <w:r w:rsidR="006904D8">
        <w:t xml:space="preserve"> </w:t>
      </w:r>
      <w:r w:rsidRPr="0008580B">
        <w:t>stranu za logovanje(</w:t>
      </w:r>
      <w:r>
        <w:t>IA)</w:t>
      </w:r>
    </w:p>
    <w:p w:rsidR="00743060" w:rsidRDefault="00743060" w:rsidP="00743060">
      <w:pPr>
        <w:spacing w:after="0"/>
      </w:pPr>
    </w:p>
    <w:p w:rsidR="00743060" w:rsidRPr="008B1EA8" w:rsidRDefault="00743060" w:rsidP="00743060">
      <w:pPr>
        <w:spacing w:after="0"/>
      </w:pPr>
      <w:r w:rsidRPr="002B3A0D">
        <w:object w:dxaOrig="10953" w:dyaOrig="6314">
          <v:shape id="_x0000_i1035" type="#_x0000_t75" style="width:496.45pt;height:285.5pt" o:ole="">
            <v:imagedata r:id="rId19" o:title=""/>
          </v:shape>
          <o:OLEObject Type="Embed" ProgID="Visio.Drawing.11" ShapeID="_x0000_i1035" DrawAspect="Content" ObjectID="_1642679953" r:id="rId28"/>
        </w:object>
      </w:r>
    </w:p>
    <w:p w:rsidR="00743060" w:rsidRDefault="00743060" w:rsidP="00743060">
      <w:pPr>
        <w:spacing w:after="0"/>
        <w:rPr>
          <w:b/>
        </w:rPr>
      </w:pPr>
      <w:r>
        <w:rPr>
          <w:b/>
        </w:rPr>
        <w:t>Alternativni scenario: /</w:t>
      </w:r>
    </w:p>
    <w:p w:rsidR="00743060" w:rsidRDefault="00743060" w:rsidP="00743060"/>
    <w:p w:rsidR="00743060" w:rsidRDefault="00743060" w:rsidP="00D454C7">
      <w:bookmarkStart w:id="47" w:name="_Toc461565441"/>
      <w:bookmarkStart w:id="48" w:name="_Toc30099946"/>
      <w:bookmarkStart w:id="49" w:name="_Toc30101337"/>
      <w:r>
        <w:t>Pregled</w:t>
      </w:r>
      <w:r w:rsidR="006904D8">
        <w:t xml:space="preserve"> </w:t>
      </w:r>
      <w:bookmarkEnd w:id="47"/>
      <w:bookmarkEnd w:id="48"/>
      <w:bookmarkEnd w:id="49"/>
      <w:r w:rsidR="00DC040A">
        <w:t>naocara</w:t>
      </w:r>
    </w:p>
    <w:p w:rsidR="00743060" w:rsidRPr="00D45DCA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Pregled</w:t>
      </w:r>
      <w:r w:rsidR="00DC040A">
        <w:rPr>
          <w:rFonts w:ascii="Times New Roman" w:hAnsi="Times New Roman"/>
          <w:szCs w:val="24"/>
        </w:rPr>
        <w:t xml:space="preserve"> naočar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 w:rsidRPr="003642F6">
        <w:rPr>
          <w:rFonts w:ascii="Times New Roman" w:hAnsi="Times New Roman"/>
          <w:szCs w:val="24"/>
          <w:lang w:val="de-DE"/>
        </w:rPr>
        <w:t xml:space="preserve">Prikaz trenutne ponude </w:t>
      </w:r>
      <w:r w:rsidR="006904D8">
        <w:rPr>
          <w:rFonts w:ascii="Times New Roman" w:hAnsi="Times New Roman"/>
          <w:szCs w:val="24"/>
          <w:lang w:val="de-DE"/>
        </w:rPr>
        <w:t>naočara</w:t>
      </w:r>
      <w:r>
        <w:rPr>
          <w:rFonts w:ascii="Times New Roman" w:hAnsi="Times New Roman"/>
          <w:szCs w:val="24"/>
          <w:lang w:val="de-DE"/>
        </w:rPr>
        <w:t xml:space="preserve"> u </w:t>
      </w:r>
      <w:r w:rsidR="006904D8">
        <w:rPr>
          <w:rFonts w:ascii="Times New Roman" w:hAnsi="Times New Roman"/>
          <w:szCs w:val="24"/>
          <w:lang w:val="de-DE"/>
        </w:rPr>
        <w:t>optici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743060" w:rsidRPr="008B608B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8B608B" w:rsidRDefault="00743060" w:rsidP="00743060">
      <w:pPr>
        <w:pStyle w:val="ListParagraph"/>
        <w:numPr>
          <w:ilvl w:val="0"/>
          <w:numId w:val="9"/>
        </w:numPr>
        <w:spacing w:after="0"/>
        <w:jc w:val="left"/>
        <w:rPr>
          <w:lang w:val="de-DE"/>
        </w:rPr>
      </w:pPr>
      <w:r>
        <w:rPr>
          <w:lang w:val="de-DE"/>
        </w:rPr>
        <w:t>Administrator</w:t>
      </w:r>
      <w:r w:rsidRPr="008B608B">
        <w:rPr>
          <w:lang w:val="de-DE"/>
        </w:rPr>
        <w:t xml:space="preserve"> otvara stranicu za p</w:t>
      </w:r>
      <w:r>
        <w:rPr>
          <w:lang w:val="de-DE"/>
        </w:rPr>
        <w:t xml:space="preserve">rikaz </w:t>
      </w:r>
      <w:r w:rsidR="006904D8">
        <w:rPr>
          <w:lang w:val="de-DE"/>
        </w:rPr>
        <w:t>naočara</w:t>
      </w:r>
      <w:r>
        <w:rPr>
          <w:lang w:val="de-DE"/>
        </w:rPr>
        <w:t xml:space="preserve"> (APSO)</w:t>
      </w:r>
    </w:p>
    <w:p w:rsidR="00743060" w:rsidRDefault="00743060" w:rsidP="00743060">
      <w:pPr>
        <w:pStyle w:val="ListParagraph"/>
        <w:numPr>
          <w:ilvl w:val="0"/>
          <w:numId w:val="9"/>
        </w:numPr>
        <w:spacing w:after="0"/>
        <w:jc w:val="left"/>
      </w:pPr>
      <w:r>
        <w:t>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</w:t>
      </w:r>
      <w:r w:rsidR="006904D8">
        <w:t xml:space="preserve"> </w:t>
      </w:r>
      <w:r>
        <w:t>i</w:t>
      </w:r>
      <w:r w:rsidR="006904D8">
        <w:t xml:space="preserve"> </w:t>
      </w:r>
      <w:r>
        <w:t xml:space="preserve">otvara se </w:t>
      </w:r>
      <w:r w:rsidR="006904D8">
        <w:t>lista naočara</w:t>
      </w:r>
      <w:r>
        <w:t xml:space="preserve"> (IA)</w:t>
      </w:r>
    </w:p>
    <w:p w:rsidR="00743060" w:rsidRDefault="00743060" w:rsidP="00743060">
      <w:pPr>
        <w:spacing w:after="0"/>
        <w:ind w:left="360"/>
      </w:pPr>
      <w:r>
        <w:t xml:space="preserve"> 3.   Korisnik</w:t>
      </w:r>
      <w:r w:rsidR="006904D8">
        <w:t xml:space="preserve"> </w:t>
      </w:r>
      <w:r>
        <w:t>unosi</w:t>
      </w:r>
      <w:r w:rsidR="006904D8">
        <w:t xml:space="preserve"> </w:t>
      </w:r>
      <w:r>
        <w:t>kriterijum za pretragu.(APSO)</w:t>
      </w:r>
    </w:p>
    <w:p w:rsidR="00743060" w:rsidRDefault="00743060" w:rsidP="00743060">
      <w:pPr>
        <w:spacing w:after="0"/>
      </w:pPr>
      <w:r>
        <w:t xml:space="preserve">        4. </w:t>
      </w:r>
      <w:r w:rsidR="006904D8">
        <w:t xml:space="preserve">  </w:t>
      </w:r>
      <w:r>
        <w:t>Sistem se povezuje</w:t>
      </w:r>
      <w:r w:rsidR="006904D8">
        <w:t xml:space="preserve"> </w:t>
      </w:r>
      <w:r>
        <w:t>sa</w:t>
      </w:r>
      <w:r w:rsidR="006904D8">
        <w:t xml:space="preserve"> </w:t>
      </w:r>
      <w:r>
        <w:t>bazom</w:t>
      </w:r>
      <w:r w:rsidR="006904D8">
        <w:t xml:space="preserve"> </w:t>
      </w:r>
      <w:r>
        <w:t>i</w:t>
      </w:r>
      <w:r w:rsidR="006904D8">
        <w:t xml:space="preserve"> </w:t>
      </w:r>
      <w:r>
        <w:t>vraća</w:t>
      </w:r>
      <w:r w:rsidR="006904D8">
        <w:t xml:space="preserve"> </w:t>
      </w:r>
      <w:r>
        <w:t>podatke o knjigama</w:t>
      </w:r>
      <w:r w:rsidR="006904D8">
        <w:t xml:space="preserve"> </w:t>
      </w:r>
      <w:r>
        <w:t>koje</w:t>
      </w:r>
      <w:r w:rsidR="006904D8">
        <w:t xml:space="preserve"> </w:t>
      </w:r>
      <w:r>
        <w:t>zadovoljavaju</w:t>
      </w:r>
      <w:r w:rsidR="006904D8">
        <w:t xml:space="preserve"> </w:t>
      </w:r>
      <w:r>
        <w:t>dati</w:t>
      </w:r>
      <w:r w:rsidR="006904D8">
        <w:t xml:space="preserve"> </w:t>
      </w:r>
      <w:r>
        <w:t>kriterijum.(IA)</w:t>
      </w:r>
    </w:p>
    <w:p w:rsidR="00743060" w:rsidRDefault="00743060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6D7E77" w:rsidRDefault="006D7E77" w:rsidP="00743060">
      <w:pPr>
        <w:spacing w:after="0"/>
      </w:pPr>
    </w:p>
    <w:p w:rsidR="00743060" w:rsidRDefault="00743060" w:rsidP="00743060">
      <w:pPr>
        <w:spacing w:after="0"/>
        <w:rPr>
          <w:b/>
          <w:i/>
        </w:rPr>
      </w:pPr>
      <w:r w:rsidRPr="001B128E">
        <w:rPr>
          <w:b/>
          <w:i/>
        </w:rPr>
        <w:t>Dijagramsekvenci:</w:t>
      </w:r>
    </w:p>
    <w:p w:rsidR="00743060" w:rsidRDefault="00743060" w:rsidP="00743060">
      <w:pPr>
        <w:spacing w:after="0"/>
        <w:rPr>
          <w:b/>
          <w:i/>
        </w:rPr>
      </w:pPr>
    </w:p>
    <w:p w:rsidR="00743060" w:rsidRDefault="006904D8" w:rsidP="00743060">
      <w:pPr>
        <w:jc w:val="center"/>
      </w:pPr>
      <w:r>
        <w:rPr>
          <w:noProof/>
        </w:rPr>
        <w:drawing>
          <wp:inline distT="0" distB="0" distL="0" distR="0">
            <wp:extent cx="5943600" cy="2886075"/>
            <wp:effectExtent l="19050" t="0" r="0" b="0"/>
            <wp:docPr id="23" name="Picture 22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Default="00743060" w:rsidP="00743060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743060" w:rsidRPr="00D45DCA" w:rsidRDefault="00743060" w:rsidP="00743060"/>
    <w:p w:rsidR="00743060" w:rsidRDefault="00743060" w:rsidP="00D454C7">
      <w:bookmarkStart w:id="50" w:name="_Toc461565442"/>
      <w:bookmarkStart w:id="51" w:name="_Toc30099947"/>
      <w:bookmarkStart w:id="52" w:name="_Toc30101338"/>
      <w:r>
        <w:t>Unos</w:t>
      </w:r>
      <w:r w:rsidR="006904D8">
        <w:t xml:space="preserve"> </w:t>
      </w:r>
      <w:r>
        <w:t>nov</w:t>
      </w:r>
      <w:bookmarkEnd w:id="50"/>
      <w:bookmarkEnd w:id="51"/>
      <w:bookmarkEnd w:id="52"/>
      <w:r w:rsidR="006904D8">
        <w:t>ih naočara</w:t>
      </w:r>
    </w:p>
    <w:p w:rsidR="00743060" w:rsidRPr="00441129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Unos</w:t>
      </w:r>
      <w:r w:rsidR="006904D8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nov</w:t>
      </w:r>
      <w:r w:rsidR="006904D8">
        <w:rPr>
          <w:rFonts w:ascii="Times New Roman" w:hAnsi="Times New Roman"/>
          <w:szCs w:val="24"/>
        </w:rPr>
        <w:t>ih n</w:t>
      </w:r>
      <w:r>
        <w:rPr>
          <w:rFonts w:ascii="Times New Roman" w:hAnsi="Times New Roman"/>
          <w:szCs w:val="24"/>
        </w:rPr>
        <w:t>a</w:t>
      </w:r>
      <w:r w:rsidR="006904D8">
        <w:rPr>
          <w:rFonts w:ascii="Times New Roman" w:hAnsi="Times New Roman"/>
          <w:szCs w:val="24"/>
        </w:rPr>
        <w:t>očar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Unos </w:t>
      </w:r>
      <w:r w:rsidR="006904D8">
        <w:rPr>
          <w:rFonts w:ascii="Times New Roman" w:hAnsi="Times New Roman"/>
          <w:szCs w:val="24"/>
          <w:lang w:val="de-DE"/>
        </w:rPr>
        <w:t>novih</w:t>
      </w:r>
      <w:r>
        <w:rPr>
          <w:rFonts w:ascii="Times New Roman" w:hAnsi="Times New Roman"/>
          <w:szCs w:val="24"/>
          <w:lang w:val="de-DE"/>
        </w:rPr>
        <w:t xml:space="preserve"> </w:t>
      </w:r>
      <w:r w:rsidR="006904D8">
        <w:rPr>
          <w:rFonts w:ascii="Times New Roman" w:hAnsi="Times New Roman"/>
          <w:szCs w:val="24"/>
          <w:lang w:val="de-DE"/>
        </w:rPr>
        <w:t>naočara</w:t>
      </w:r>
      <w:r>
        <w:rPr>
          <w:rFonts w:ascii="Times New Roman" w:hAnsi="Times New Roman"/>
          <w:szCs w:val="24"/>
          <w:lang w:val="de-DE"/>
        </w:rPr>
        <w:t xml:space="preserve"> u bazu sistema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 xml:space="preserve">: Korisnik je ulogovan kao administrator, učitana je lista </w:t>
      </w:r>
      <w:r w:rsidR="006904D8">
        <w:rPr>
          <w:rFonts w:ascii="Times New Roman" w:hAnsi="Times New Roman"/>
          <w:szCs w:val="24"/>
          <w:lang w:val="de-DE"/>
        </w:rPr>
        <w:t>proizvođača</w:t>
      </w:r>
      <w:r>
        <w:rPr>
          <w:rFonts w:ascii="Times New Roman" w:hAnsi="Times New Roman"/>
          <w:szCs w:val="24"/>
          <w:lang w:val="de-DE"/>
        </w:rPr>
        <w:t>.</w:t>
      </w:r>
    </w:p>
    <w:p w:rsidR="00743060" w:rsidRDefault="00743060" w:rsidP="00743060"/>
    <w:p w:rsidR="00743060" w:rsidRDefault="00743060" w:rsidP="00743060">
      <w:pPr>
        <w:spacing w:after="0" w:line="240" w:lineRule="auto"/>
        <w:rPr>
          <w:rFonts w:ascii="Arial" w:hAnsi="Arial" w:cs="Arial"/>
          <w:color w:val="FF0000"/>
          <w:sz w:val="20"/>
          <w:szCs w:val="20"/>
          <w:u w:color="FFFFFF"/>
        </w:rPr>
      </w:pPr>
    </w:p>
    <w:p w:rsidR="00743060" w:rsidRPr="0006362B" w:rsidRDefault="00743060" w:rsidP="00743060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>
        <w:rPr>
          <w:rFonts w:cs="Arial"/>
          <w:u w:color="FFFFFF"/>
        </w:rPr>
        <w:t>Administrator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oziva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sistem da otvori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formu za unos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nov</w:t>
      </w:r>
      <w:r w:rsidR="006904D8">
        <w:rPr>
          <w:rFonts w:cs="Arial"/>
          <w:u w:color="FFFFFF"/>
        </w:rPr>
        <w:t>ih naočara</w:t>
      </w:r>
      <w:r w:rsidRPr="006E2F96">
        <w:rPr>
          <w:rFonts w:cs="Arial"/>
          <w:u w:color="FFFFFF"/>
        </w:rPr>
        <w:t>(APSO)</w:t>
      </w:r>
    </w:p>
    <w:p w:rsidR="00743060" w:rsidRPr="0006362B" w:rsidRDefault="00743060" w:rsidP="00743060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 w:rsidRPr="006E2F96">
        <w:rPr>
          <w:rFonts w:cs="Arial"/>
          <w:u w:color="FFFFFF"/>
        </w:rPr>
        <w:t>Sistem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rikazuje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administratoru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formu za unos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podataka o knjizi</w:t>
      </w:r>
      <w:r w:rsidRPr="006E2F96">
        <w:rPr>
          <w:rFonts w:cs="Arial"/>
          <w:u w:color="FFFFFF"/>
        </w:rPr>
        <w:t>.(IA)</w:t>
      </w:r>
    </w:p>
    <w:p w:rsidR="00743060" w:rsidRPr="006E2F96" w:rsidRDefault="00743060" w:rsidP="00743060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  <w:lang w:val="ru-RU"/>
        </w:rPr>
      </w:pPr>
      <w:r>
        <w:rPr>
          <w:rFonts w:cs="Arial"/>
          <w:u w:color="FFFFFF"/>
        </w:rPr>
        <w:t>Administrator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oziva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sistem da zapamti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 xml:space="preserve">podatke o </w:t>
      </w:r>
      <w:r>
        <w:rPr>
          <w:rFonts w:cs="Arial"/>
          <w:u w:color="FFFFFF"/>
        </w:rPr>
        <w:t>knjizi</w:t>
      </w:r>
      <w:r w:rsidRPr="006E2F96">
        <w:rPr>
          <w:rFonts w:cs="Arial"/>
          <w:u w:color="FFFFFF"/>
        </w:rPr>
        <w:t>. (APSO)</w:t>
      </w:r>
    </w:p>
    <w:p w:rsidR="00743060" w:rsidRPr="0006362B" w:rsidRDefault="00743060" w:rsidP="00743060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 w:rsidRPr="006E2F96">
        <w:rPr>
          <w:rFonts w:cs="Arial"/>
          <w:u w:color="FFFFFF"/>
        </w:rPr>
        <w:t>Sistem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rikazuje</w:t>
      </w:r>
      <w:r w:rsidR="006904D8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administratoru</w:t>
      </w:r>
      <w:r w:rsidR="006904D8">
        <w:rPr>
          <w:rFonts w:cs="Arial"/>
          <w:u w:color="FFFFFF"/>
        </w:rPr>
        <w:t xml:space="preserve"> zapamćene naočare </w:t>
      </w:r>
      <w:r w:rsidRPr="006E2F96">
        <w:rPr>
          <w:rFonts w:cs="Arial"/>
          <w:u w:color="FFFFFF"/>
        </w:rPr>
        <w:t>i</w:t>
      </w:r>
      <w:r w:rsidR="006904D8"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oruku:"</w:t>
      </w:r>
      <w:r w:rsidRPr="00441129">
        <w:rPr>
          <w:rFonts w:cs="Arial"/>
          <w:u w:color="FFFFFF"/>
        </w:rPr>
        <w:t>Uspešno</w:t>
      </w:r>
      <w:r w:rsidR="002D25B6">
        <w:rPr>
          <w:rFonts w:cs="Arial"/>
          <w:u w:color="FFFFFF"/>
        </w:rPr>
        <w:t xml:space="preserve"> </w:t>
      </w:r>
      <w:r w:rsidRPr="00441129">
        <w:rPr>
          <w:rFonts w:cs="Arial"/>
          <w:u w:color="FFFFFF"/>
        </w:rPr>
        <w:t>ste</w:t>
      </w:r>
      <w:r w:rsidR="002D25B6">
        <w:rPr>
          <w:rFonts w:cs="Arial"/>
          <w:u w:color="FFFFFF"/>
        </w:rPr>
        <w:t xml:space="preserve"> </w:t>
      </w:r>
      <w:r w:rsidRPr="00441129">
        <w:rPr>
          <w:rFonts w:cs="Arial"/>
          <w:u w:color="FFFFFF"/>
        </w:rPr>
        <w:t>dodali</w:t>
      </w:r>
      <w:r w:rsidR="002D25B6">
        <w:rPr>
          <w:rFonts w:cs="Arial"/>
          <w:u w:color="FFFFFF"/>
        </w:rPr>
        <w:t xml:space="preserve"> nove naočare</w:t>
      </w:r>
      <w:r w:rsidRPr="00441129">
        <w:rPr>
          <w:rFonts w:cs="Arial"/>
          <w:u w:color="FFFFFF"/>
        </w:rPr>
        <w:t>!</w:t>
      </w:r>
      <w:r w:rsidRPr="006E2F96">
        <w:rPr>
          <w:rFonts w:cs="Arial"/>
          <w:u w:color="FFFFFF"/>
        </w:rPr>
        <w:t>".(IA)</w:t>
      </w:r>
    </w:p>
    <w:p w:rsidR="00743060" w:rsidRDefault="00743060" w:rsidP="00743060">
      <w:pPr>
        <w:pStyle w:val="ListParagraph"/>
        <w:jc w:val="left"/>
        <w:rPr>
          <w:rFonts w:cs="Arial"/>
          <w:u w:color="FFFFFF"/>
        </w:rPr>
      </w:pPr>
    </w:p>
    <w:p w:rsidR="00743060" w:rsidRPr="00B045D6" w:rsidRDefault="00294944" w:rsidP="00743060">
      <w:pPr>
        <w:pStyle w:val="ListParagraph"/>
        <w:ind w:left="0"/>
        <w:jc w:val="left"/>
        <w:rPr>
          <w:rFonts w:cs="Arial"/>
          <w:u w:color="FFFFFF"/>
        </w:rPr>
      </w:pPr>
      <w:r>
        <w:rPr>
          <w:rFonts w:cs="Arial"/>
          <w:noProof/>
          <w:u w:color="FFFFFF"/>
          <w:lang w:bidi="ar-SA"/>
        </w:rPr>
        <w:lastRenderedPageBreak/>
        <w:drawing>
          <wp:inline distT="0" distB="0" distL="0" distR="0">
            <wp:extent cx="5943600" cy="2994660"/>
            <wp:effectExtent l="19050" t="0" r="0" b="0"/>
            <wp:docPr id="24" name="Picture 23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Pr="00441129" w:rsidRDefault="00743060" w:rsidP="00743060">
      <w:pPr>
        <w:pStyle w:val="ListParagraph"/>
        <w:ind w:left="0"/>
        <w:jc w:val="left"/>
        <w:rPr>
          <w:rFonts w:cs="Arial"/>
          <w:u w:color="FFFFFF"/>
        </w:rPr>
      </w:pPr>
      <w:r w:rsidRPr="00441129">
        <w:rPr>
          <w:b/>
          <w:lang w:val="de-DE"/>
        </w:rPr>
        <w:t>Alternativni scenario:</w:t>
      </w:r>
      <w:r>
        <w:rPr>
          <w:b/>
          <w:lang w:val="de-DE"/>
        </w:rPr>
        <w:t xml:space="preserve"> /</w:t>
      </w:r>
    </w:p>
    <w:p w:rsidR="00743060" w:rsidRPr="00DC040A" w:rsidRDefault="00743060" w:rsidP="00743060">
      <w:pPr>
        <w:rPr>
          <w:rFonts w:cs="Arial"/>
          <w:u w:color="FFFFFF"/>
          <w:lang/>
        </w:rPr>
      </w:pPr>
    </w:p>
    <w:p w:rsidR="00743060" w:rsidRPr="00D45DCA" w:rsidRDefault="00743060" w:rsidP="00743060"/>
    <w:p w:rsidR="00743060" w:rsidRDefault="00743060" w:rsidP="00743060">
      <w:bookmarkStart w:id="53" w:name="_Toc461565444"/>
      <w:bookmarkStart w:id="54" w:name="_Toc30099949"/>
      <w:bookmarkStart w:id="55" w:name="_Toc30101340"/>
      <w:r>
        <w:t>Brisanje</w:t>
      </w:r>
      <w:r w:rsidR="00522EF1">
        <w:t xml:space="preserve"> </w:t>
      </w:r>
      <w:bookmarkEnd w:id="53"/>
      <w:bookmarkEnd w:id="54"/>
      <w:bookmarkEnd w:id="55"/>
      <w:r w:rsidR="00522EF1">
        <w:t>naočara</w:t>
      </w:r>
    </w:p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Brisanje</w:t>
      </w:r>
      <w:r w:rsidR="00522EF1">
        <w:rPr>
          <w:rFonts w:ascii="Times New Roman" w:hAnsi="Times New Roman"/>
          <w:szCs w:val="24"/>
        </w:rPr>
        <w:t xml:space="preserve"> naočara</w:t>
      </w:r>
    </w:p>
    <w:p w:rsidR="00743060" w:rsidRPr="003642F6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Brisanje </w:t>
      </w:r>
      <w:r w:rsidR="00522EF1">
        <w:rPr>
          <w:rFonts w:ascii="Times New Roman" w:hAnsi="Times New Roman"/>
          <w:szCs w:val="24"/>
          <w:lang w:val="de-DE"/>
        </w:rPr>
        <w:t xml:space="preserve">naočara </w:t>
      </w:r>
      <w:r>
        <w:rPr>
          <w:rFonts w:ascii="Times New Roman" w:hAnsi="Times New Roman"/>
          <w:szCs w:val="24"/>
          <w:lang w:val="de-DE"/>
        </w:rPr>
        <w:t xml:space="preserve"> iz baze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743060" w:rsidRPr="008B608B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D45DCA" w:rsidRDefault="00743060" w:rsidP="00743060"/>
    <w:p w:rsidR="00743060" w:rsidRPr="00D45DCA" w:rsidRDefault="00743060" w:rsidP="00743060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Korisnik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oziva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sistem da nađe</w:t>
      </w:r>
      <w:r w:rsidR="00522EF1">
        <w:rPr>
          <w:rFonts w:cs="Arial"/>
          <w:u w:color="FFFFFF"/>
        </w:rPr>
        <w:t xml:space="preserve"> naočare</w:t>
      </w:r>
      <w:r w:rsidRPr="00D45DCA">
        <w:rPr>
          <w:rFonts w:cs="Arial"/>
          <w:u w:color="FFFFFF"/>
        </w:rPr>
        <w:t xml:space="preserve"> po zadatoj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vrednosti (APSO)</w:t>
      </w:r>
    </w:p>
    <w:p w:rsidR="00743060" w:rsidRPr="00D45DCA" w:rsidRDefault="00743060" w:rsidP="00743060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Sistem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rikazuje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korisniku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nađene</w:t>
      </w:r>
      <w:r w:rsidR="00522EF1">
        <w:rPr>
          <w:rFonts w:cs="Arial"/>
          <w:u w:color="FFFFFF"/>
        </w:rPr>
        <w:t xml:space="preserve"> naočare</w:t>
      </w:r>
      <w:r>
        <w:rPr>
          <w:rFonts w:cs="Arial"/>
          <w:u w:color="FFFFFF"/>
        </w:rPr>
        <w:t xml:space="preserve">. </w:t>
      </w:r>
      <w:r w:rsidRPr="00D45DCA">
        <w:rPr>
          <w:rFonts w:cs="Arial"/>
          <w:u w:color="FFFFFF"/>
        </w:rPr>
        <w:t>(IA)</w:t>
      </w:r>
    </w:p>
    <w:p w:rsidR="00743060" w:rsidRPr="00D45DCA" w:rsidRDefault="00743060" w:rsidP="00743060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Korisnik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oziva</w:t>
      </w:r>
      <w:r w:rsidR="00522EF1"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 xml:space="preserve">sistem da </w:t>
      </w:r>
      <w:r>
        <w:rPr>
          <w:rFonts w:cs="Arial"/>
          <w:u w:color="FFFFFF"/>
        </w:rPr>
        <w:t>obriše</w:t>
      </w:r>
      <w:r w:rsidR="00522EF1">
        <w:rPr>
          <w:rFonts w:cs="Arial"/>
          <w:u w:color="FFFFFF"/>
        </w:rPr>
        <w:t xml:space="preserve"> izabrane naočare</w:t>
      </w:r>
      <w:r w:rsidRPr="00D45DCA">
        <w:rPr>
          <w:rFonts w:cs="Arial"/>
          <w:u w:color="FFFFFF"/>
        </w:rPr>
        <w:t xml:space="preserve"> (APSO)</w:t>
      </w:r>
    </w:p>
    <w:p w:rsidR="00743060" w:rsidRPr="006E2F96" w:rsidRDefault="00743060" w:rsidP="00743060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>
        <w:rPr>
          <w:rFonts w:cs="Arial"/>
          <w:u w:color="FFFFFF"/>
        </w:rPr>
        <w:t>Sistem</w:t>
      </w:r>
      <w:r w:rsidR="00522EF1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briše</w:t>
      </w:r>
      <w:r w:rsidR="00522EF1">
        <w:rPr>
          <w:rFonts w:cs="Arial"/>
          <w:u w:color="FFFFFF"/>
        </w:rPr>
        <w:t xml:space="preserve"> naočare </w:t>
      </w:r>
      <w:r>
        <w:rPr>
          <w:rFonts w:cs="Arial"/>
          <w:u w:color="FFFFFF"/>
        </w:rPr>
        <w:t>i</w:t>
      </w:r>
      <w:r w:rsidR="00522EF1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pokazuje</w:t>
      </w:r>
      <w:r w:rsidR="00522EF1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korisniku</w:t>
      </w:r>
      <w:r w:rsidR="00522EF1">
        <w:rPr>
          <w:rFonts w:cs="Arial"/>
          <w:u w:color="FFFFFF"/>
        </w:rPr>
        <w:t xml:space="preserve"> </w:t>
      </w:r>
      <w:r>
        <w:rPr>
          <w:rFonts w:cs="Arial"/>
          <w:u w:color="FFFFFF"/>
        </w:rPr>
        <w:t>poruku: "</w:t>
      </w:r>
      <w:r w:rsidR="00522EF1">
        <w:rPr>
          <w:rFonts w:cs="Arial"/>
          <w:u w:color="FFFFFF"/>
        </w:rPr>
        <w:t xml:space="preserve">Naočare su </w:t>
      </w:r>
      <w:r w:rsidRPr="006E2F96">
        <w:rPr>
          <w:rFonts w:cs="Arial"/>
          <w:u w:color="FFFFFF"/>
        </w:rPr>
        <w:t xml:space="preserve"> uspešno</w:t>
      </w:r>
      <w:r w:rsidR="00522EF1">
        <w:rPr>
          <w:rFonts w:cs="Arial"/>
          <w:u w:color="FFFFFF"/>
        </w:rPr>
        <w:t xml:space="preserve"> obrisane</w:t>
      </w:r>
      <w:r w:rsidRPr="006E2F96">
        <w:rPr>
          <w:rFonts w:cs="Arial"/>
          <w:u w:color="FFFFFF"/>
        </w:rPr>
        <w:t>!" (IA)</w:t>
      </w:r>
    </w:p>
    <w:p w:rsidR="00743060" w:rsidRDefault="00743060" w:rsidP="00743060">
      <w:pPr>
        <w:ind w:left="465" w:hanging="465"/>
        <w:rPr>
          <w:b/>
          <w:i/>
          <w:lang w:val="de-DE"/>
        </w:rPr>
      </w:pPr>
      <w:r w:rsidRPr="00182D88">
        <w:rPr>
          <w:b/>
          <w:i/>
          <w:lang w:val="de-DE"/>
        </w:rPr>
        <w:t>Dijagram sekvenci:</w:t>
      </w:r>
    </w:p>
    <w:p w:rsidR="00743060" w:rsidRPr="00182D88" w:rsidRDefault="00522EF1" w:rsidP="00743060">
      <w:pPr>
        <w:ind w:left="465" w:hanging="465"/>
        <w:rPr>
          <w:b/>
          <w:i/>
          <w:lang w:val="de-DE"/>
        </w:rPr>
      </w:pPr>
      <w:r>
        <w:rPr>
          <w:b/>
          <w:i/>
          <w:noProof/>
        </w:rPr>
        <w:lastRenderedPageBreak/>
        <w:drawing>
          <wp:inline distT="0" distB="0" distL="0" distR="0">
            <wp:extent cx="5943600" cy="2971800"/>
            <wp:effectExtent l="19050" t="0" r="0" b="0"/>
            <wp:docPr id="29" name="Picture 28" descr="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060" w:rsidRDefault="00743060" w:rsidP="00743060">
      <w:pPr>
        <w:ind w:left="465"/>
        <w:rPr>
          <w:b/>
          <w:lang w:val="de-DE"/>
        </w:rPr>
      </w:pPr>
    </w:p>
    <w:p w:rsidR="00743060" w:rsidRPr="00182D88" w:rsidRDefault="00743060" w:rsidP="00743060">
      <w:pPr>
        <w:ind w:left="465" w:hanging="465"/>
        <w:rPr>
          <w:b/>
          <w:i/>
          <w:lang w:val="de-DE"/>
        </w:rPr>
      </w:pPr>
      <w:r w:rsidRPr="00182D88">
        <w:rPr>
          <w:b/>
          <w:i/>
          <w:lang w:val="de-DE"/>
        </w:rPr>
        <w:t>Alternativni scenario: /</w:t>
      </w:r>
    </w:p>
    <w:p w:rsidR="00743060" w:rsidRPr="006E2F96" w:rsidRDefault="00743060" w:rsidP="00743060"/>
    <w:p w:rsidR="00743060" w:rsidRDefault="00743060" w:rsidP="00D454C7">
      <w:bookmarkStart w:id="56" w:name="_Toc461565445"/>
      <w:bookmarkStart w:id="57" w:name="_Toc30099950"/>
      <w:bookmarkStart w:id="58" w:name="_Toc30101341"/>
      <w:r>
        <w:t>Generisanje pdf-a za pregled</w:t>
      </w:r>
      <w:bookmarkEnd w:id="56"/>
      <w:r w:rsidR="00522EF1">
        <w:t xml:space="preserve"> </w:t>
      </w:r>
      <w:r>
        <w:t>kupovina</w:t>
      </w:r>
      <w:bookmarkEnd w:id="57"/>
      <w:bookmarkEnd w:id="58"/>
    </w:p>
    <w:p w:rsidR="00743060" w:rsidRDefault="00743060" w:rsidP="00743060"/>
    <w:p w:rsidR="00743060" w:rsidRPr="001E482D" w:rsidRDefault="00743060" w:rsidP="00743060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>Pregled</w:t>
      </w:r>
      <w:r w:rsidR="00522EF1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i</w:t>
      </w:r>
      <w:r w:rsidR="00522EF1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brisanje</w:t>
      </w:r>
      <w:r w:rsidR="00522EF1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kupovina</w:t>
      </w:r>
    </w:p>
    <w:p w:rsidR="00743060" w:rsidRDefault="00743060" w:rsidP="00743060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743060" w:rsidRPr="00F3570F" w:rsidRDefault="00743060" w:rsidP="00743060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743060" w:rsidRPr="008B608B" w:rsidRDefault="00743060" w:rsidP="00743060">
      <w:pPr>
        <w:rPr>
          <w:lang w:val="de-DE"/>
        </w:rPr>
      </w:pPr>
    </w:p>
    <w:p w:rsidR="00743060" w:rsidRPr="00AD4238" w:rsidRDefault="00743060" w:rsidP="00743060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743060" w:rsidRPr="008B608B" w:rsidRDefault="00743060" w:rsidP="00743060">
      <w:pPr>
        <w:pStyle w:val="ListParagraph"/>
        <w:numPr>
          <w:ilvl w:val="0"/>
          <w:numId w:val="13"/>
        </w:numPr>
        <w:spacing w:after="0"/>
        <w:jc w:val="left"/>
        <w:rPr>
          <w:lang w:val="de-DE"/>
        </w:rPr>
      </w:pPr>
      <w:r>
        <w:rPr>
          <w:lang w:val="de-DE"/>
        </w:rPr>
        <w:t>Administrato</w:t>
      </w:r>
      <w:r w:rsidR="00522EF1">
        <w:rPr>
          <w:lang w:val="de-DE"/>
        </w:rPr>
        <w:t xml:space="preserve"> </w:t>
      </w:r>
      <w:r>
        <w:rPr>
          <w:lang w:val="de-DE"/>
        </w:rPr>
        <w:t>rbira opciju za generisanje pdf-a. (APSO)</w:t>
      </w:r>
    </w:p>
    <w:p w:rsidR="00743060" w:rsidRDefault="00743060" w:rsidP="00743060">
      <w:pPr>
        <w:pStyle w:val="ListParagraph"/>
        <w:numPr>
          <w:ilvl w:val="0"/>
          <w:numId w:val="13"/>
        </w:numPr>
        <w:spacing w:after="0"/>
        <w:jc w:val="left"/>
      </w:pPr>
      <w:r>
        <w:t>Sistem se povezuje</w:t>
      </w:r>
      <w:r w:rsidR="00522EF1">
        <w:t xml:space="preserve"> </w:t>
      </w:r>
      <w:r>
        <w:t>sa</w:t>
      </w:r>
      <w:r w:rsidR="00522EF1">
        <w:t xml:space="preserve"> </w:t>
      </w:r>
      <w:r>
        <w:t>bazom, kreira pdf i</w:t>
      </w:r>
      <w:r w:rsidR="00522EF1">
        <w:t xml:space="preserve"> </w:t>
      </w:r>
      <w:r>
        <w:t>čuva</w:t>
      </w:r>
      <w:r w:rsidR="00522EF1">
        <w:t xml:space="preserve"> </w:t>
      </w:r>
      <w:r>
        <w:t>ga.(IA)</w:t>
      </w:r>
    </w:p>
    <w:p w:rsidR="00743060" w:rsidRDefault="00743060" w:rsidP="00743060">
      <w:pPr>
        <w:ind w:left="360"/>
        <w:jc w:val="center"/>
      </w:pPr>
    </w:p>
    <w:p w:rsidR="006D7E77" w:rsidRDefault="006D7E77" w:rsidP="00743060">
      <w:pPr>
        <w:ind w:left="360"/>
        <w:jc w:val="center"/>
      </w:pPr>
    </w:p>
    <w:p w:rsidR="006D7E77" w:rsidRDefault="006D7E77" w:rsidP="00743060">
      <w:pPr>
        <w:ind w:left="360"/>
        <w:jc w:val="center"/>
      </w:pPr>
    </w:p>
    <w:p w:rsidR="00D454C7" w:rsidRDefault="00D454C7" w:rsidP="00743060">
      <w:pPr>
        <w:ind w:left="360"/>
        <w:jc w:val="center"/>
      </w:pPr>
    </w:p>
    <w:p w:rsidR="00743060" w:rsidRDefault="00743060" w:rsidP="00743060">
      <w:pPr>
        <w:spacing w:after="0"/>
        <w:rPr>
          <w:b/>
          <w:i/>
        </w:rPr>
      </w:pPr>
      <w:r w:rsidRPr="00182D88">
        <w:rPr>
          <w:b/>
          <w:i/>
        </w:rPr>
        <w:t>Dijagramsekvenci:</w:t>
      </w:r>
    </w:p>
    <w:p w:rsidR="00743060" w:rsidRDefault="00743060" w:rsidP="00743060">
      <w:pPr>
        <w:spacing w:after="0"/>
        <w:rPr>
          <w:b/>
          <w:i/>
        </w:rPr>
      </w:pPr>
    </w:p>
    <w:p w:rsidR="00743060" w:rsidRDefault="00743060" w:rsidP="00743060">
      <w:pPr>
        <w:spacing w:after="0"/>
        <w:rPr>
          <w:b/>
          <w:i/>
        </w:rPr>
      </w:pPr>
    </w:p>
    <w:p w:rsidR="00743060" w:rsidRPr="00182D88" w:rsidRDefault="00743060" w:rsidP="00743060">
      <w:pPr>
        <w:spacing w:after="0"/>
        <w:rPr>
          <w:b/>
          <w:i/>
        </w:rPr>
      </w:pPr>
      <w:r w:rsidRPr="002B3A0D">
        <w:object w:dxaOrig="10953" w:dyaOrig="6314">
          <v:shape id="_x0000_i1036" type="#_x0000_t75" style="width:496.45pt;height:285.5pt" o:ole="">
            <v:imagedata r:id="rId31" o:title=""/>
          </v:shape>
          <o:OLEObject Type="Embed" ProgID="Visio.Drawing.11" ShapeID="_x0000_i1036" DrawAspect="Content" ObjectID="_1642679954" r:id="rId32"/>
        </w:object>
      </w:r>
    </w:p>
    <w:p w:rsidR="00743060" w:rsidRPr="00182D88" w:rsidRDefault="00743060" w:rsidP="00743060">
      <w:pPr>
        <w:spacing w:after="0"/>
        <w:rPr>
          <w:b/>
          <w:i/>
        </w:rPr>
      </w:pPr>
      <w:r w:rsidRPr="00182D88">
        <w:rPr>
          <w:b/>
          <w:i/>
        </w:rPr>
        <w:t>Alternativni scenario: /</w:t>
      </w:r>
    </w:p>
    <w:p w:rsidR="00743060" w:rsidRPr="00441129" w:rsidRDefault="00743060" w:rsidP="00743060"/>
    <w:p w:rsidR="006D7E77" w:rsidRDefault="006D7E77" w:rsidP="00743060">
      <w:pPr>
        <w:ind w:left="360"/>
        <w:jc w:val="center"/>
      </w:pPr>
    </w:p>
    <w:p w:rsidR="00743060" w:rsidRDefault="00743060" w:rsidP="00743060">
      <w:pPr>
        <w:spacing w:after="0"/>
        <w:rPr>
          <w:b/>
          <w:i/>
        </w:rPr>
      </w:pPr>
    </w:p>
    <w:p w:rsidR="00743060" w:rsidRPr="00182D88" w:rsidRDefault="00743060" w:rsidP="00743060">
      <w:pPr>
        <w:spacing w:after="0"/>
        <w:rPr>
          <w:b/>
          <w:i/>
        </w:rPr>
      </w:pPr>
    </w:p>
    <w:p w:rsidR="00743060" w:rsidRPr="001C28D1" w:rsidRDefault="00743060" w:rsidP="00743060">
      <w:pPr>
        <w:pStyle w:val="Normal1"/>
        <w:jc w:val="center"/>
      </w:pPr>
    </w:p>
    <w:p w:rsidR="00743060" w:rsidRPr="001C28D1" w:rsidRDefault="00743060" w:rsidP="00743060">
      <w:pPr>
        <w:pStyle w:val="Normal1"/>
        <w:keepNext/>
      </w:pPr>
    </w:p>
    <w:p w:rsidR="00743060" w:rsidRDefault="00743060" w:rsidP="0074306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8"/>
          <w:szCs w:val="28"/>
        </w:rPr>
      </w:pPr>
      <w:bookmarkStart w:id="59" w:name="_Toc346901978"/>
      <w:r>
        <w:br w:type="page"/>
      </w:r>
    </w:p>
    <w:p w:rsidR="00743060" w:rsidRDefault="00743060" w:rsidP="005E19A7">
      <w:pPr>
        <w:pStyle w:val="Heading2"/>
      </w:pPr>
      <w:bookmarkStart w:id="60" w:name="_Toc461565447"/>
      <w:bookmarkStart w:id="61" w:name="_Toc30099952"/>
      <w:bookmarkStart w:id="62" w:name="_Toc30101343"/>
      <w:bookmarkStart w:id="63" w:name="_Toc30109969"/>
      <w:r w:rsidRPr="001C28D1">
        <w:lastRenderedPageBreak/>
        <w:t>Model podataka</w:t>
      </w:r>
      <w:bookmarkEnd w:id="59"/>
      <w:bookmarkEnd w:id="60"/>
      <w:bookmarkEnd w:id="61"/>
      <w:bookmarkEnd w:id="62"/>
      <w:bookmarkEnd w:id="63"/>
    </w:p>
    <w:p w:rsidR="00743060" w:rsidRPr="001C28D1" w:rsidRDefault="00743060" w:rsidP="005E19A7">
      <w:pPr>
        <w:pStyle w:val="Heading3"/>
      </w:pPr>
      <w:bookmarkStart w:id="64" w:name="_Toc30099953"/>
      <w:bookmarkStart w:id="65" w:name="_Toc30109970"/>
      <w:bookmarkStart w:id="66" w:name="_Toc461565448"/>
      <w:bookmarkStart w:id="67" w:name="_Toc30101344"/>
      <w:r>
        <w:t>Pmov</w:t>
      </w:r>
      <w:bookmarkEnd w:id="64"/>
      <w:bookmarkEnd w:id="65"/>
      <w:bookmarkEnd w:id="66"/>
      <w:bookmarkEnd w:id="67"/>
    </w:p>
    <w:p w:rsidR="00743060" w:rsidRPr="001C28D1" w:rsidRDefault="00743060" w:rsidP="00743060">
      <w:pPr>
        <w:pStyle w:val="Normal1"/>
        <w:keepNext/>
        <w:jc w:val="center"/>
      </w:pPr>
    </w:p>
    <w:p w:rsidR="00743060" w:rsidRDefault="00301C02" w:rsidP="00743060">
      <w:pPr>
        <w:rPr>
          <w:rFonts w:ascii="Arial" w:eastAsia="Arial" w:hAnsi="Arial" w:cs="Arial"/>
          <w:color w:val="000000"/>
        </w:rPr>
      </w:pPr>
      <w:r>
        <w:rPr>
          <w:noProof/>
        </w:rPr>
        <w:drawing>
          <wp:inline distT="0" distB="0" distL="0" distR="0">
            <wp:extent cx="5820588" cy="4534533"/>
            <wp:effectExtent l="19050" t="0" r="8712" b="0"/>
            <wp:docPr id="30" name="Picture 29" descr="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20588" cy="453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3060">
        <w:br w:type="page"/>
      </w:r>
    </w:p>
    <w:p w:rsidR="00743060" w:rsidRDefault="00743060" w:rsidP="005E19A7">
      <w:pPr>
        <w:pStyle w:val="Heading3"/>
      </w:pPr>
      <w:bookmarkStart w:id="68" w:name="_Toc461565449"/>
      <w:bookmarkStart w:id="69" w:name="_Toc30099954"/>
      <w:bookmarkStart w:id="70" w:name="_Toc30101345"/>
      <w:bookmarkStart w:id="71" w:name="_Toc30109971"/>
      <w:r>
        <w:lastRenderedPageBreak/>
        <w:t>Dijagram</w:t>
      </w:r>
      <w:r w:rsidR="00301C02">
        <w:t xml:space="preserve"> </w:t>
      </w:r>
      <w:r>
        <w:t>klasa</w:t>
      </w:r>
      <w:bookmarkEnd w:id="68"/>
      <w:bookmarkEnd w:id="69"/>
      <w:bookmarkEnd w:id="70"/>
      <w:bookmarkEnd w:id="71"/>
    </w:p>
    <w:p w:rsidR="005E19A7" w:rsidRDefault="005E19A7" w:rsidP="005E19A7"/>
    <w:p w:rsidR="005E19A7" w:rsidRPr="005E19A7" w:rsidRDefault="005E19A7" w:rsidP="005E19A7"/>
    <w:p w:rsidR="00743060" w:rsidRDefault="005D638C" w:rsidP="00743060">
      <w:pPr>
        <w:rPr>
          <w:noProof/>
        </w:rPr>
      </w:pPr>
      <w:r>
        <w:rPr>
          <w:noProof/>
        </w:rPr>
      </w:r>
      <w:r>
        <w:rPr>
          <w:noProof/>
        </w:rPr>
        <w:pict>
          <v:group id="Group 21" o:spid="_x0000_s1090" style="width:426pt;height:424.7pt;mso-position-horizontal-relative:char;mso-position-vertical-relative:line" coordorigin="1725,2966" coordsize="8520,84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">
            <v:group id="Group 3" o:spid="_x0000_s1091" style="position:absolute;left:7830;top:9525;width:2415;height:1935" coordorigin="2775,9075" coordsize="2415,19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<v:rect id="Rectangle 4" o:spid="_x0000_s1092" style="position:absolute;left:2775;top:907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">
                <v:textbox>
                  <w:txbxContent>
                    <w:p w:rsidR="001F60DD" w:rsidRDefault="001F60DD" w:rsidP="00743060">
                      <w:pPr>
                        <w:jc w:val="center"/>
                      </w:pPr>
                      <w:r>
                        <w:t>Proizvodjac</w:t>
                      </w:r>
                    </w:p>
                  </w:txbxContent>
                </v:textbox>
              </v:rect>
              <v:rect id="Rectangle 5" o:spid="_x0000_s1093" style="position:absolute;left:2775;top:9540;width:2415;height:100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">
                <v:textbox>
                  <w:txbxContent>
                    <w:p w:rsidR="001F60DD" w:rsidRPr="00B14CF3" w:rsidRDefault="001F60DD" w:rsidP="00743060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proizvodjacID</w:t>
                      </w:r>
                      <w:r w:rsidRPr="00B14CF3">
                        <w:rPr>
                          <w:sz w:val="18"/>
                          <w:szCs w:val="18"/>
                        </w:rPr>
                        <w:t>: int</w:t>
                      </w:r>
                    </w:p>
                    <w:p w:rsidR="001F60DD" w:rsidRPr="00B14CF3" w:rsidRDefault="001F60DD" w:rsidP="00743060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proizvodjacNaziv</w:t>
                      </w:r>
                      <w:r w:rsidRPr="00B14CF3">
                        <w:rPr>
                          <w:sz w:val="18"/>
                          <w:szCs w:val="18"/>
                        </w:rPr>
                        <w:t>: string</w:t>
                      </w:r>
                    </w:p>
                    <w:p w:rsidR="001F60DD" w:rsidRPr="00B14CF3" w:rsidRDefault="001F60DD" w:rsidP="00743060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proizvodjacDrzava</w:t>
                      </w:r>
                      <w:r w:rsidRPr="00B14CF3">
                        <w:rPr>
                          <w:sz w:val="18"/>
                          <w:szCs w:val="18"/>
                        </w:rPr>
                        <w:t>: strin</w:t>
                      </w:r>
                      <w:r>
                        <w:rPr>
                          <w:sz w:val="18"/>
                          <w:szCs w:val="18"/>
                        </w:rPr>
                        <w:t>g</w:t>
                      </w:r>
                    </w:p>
                  </w:txbxContent>
                </v:textbox>
              </v:rect>
              <v:rect id="Rectangle 6" o:spid="_x0000_s1094" style="position:absolute;left:2775;top:1054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95" type="#_x0000_t202" style="position:absolute;left:8557;top:9165;width:65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" filled="f" stroked="f">
              <v:textbox>
                <w:txbxContent>
                  <w:p w:rsidR="001F60DD" w:rsidRPr="00532331" w:rsidRDefault="001F60DD" w:rsidP="00743060">
                    <w:pPr>
                      <w:rPr>
                        <w:sz w:val="20"/>
                        <w:szCs w:val="20"/>
                      </w:rPr>
                    </w:pPr>
                    <w:r w:rsidRPr="00532331">
                      <w:rPr>
                        <w:sz w:val="24"/>
                        <w:szCs w:val="24"/>
                      </w:rPr>
                      <w:t>1,1</w:t>
                    </w:r>
                    <w:r>
                      <w:rPr>
                        <w:sz w:val="32"/>
                        <w:szCs w:val="32"/>
                      </w:rPr>
                      <w:t>,1</w:t>
                    </w:r>
                  </w:p>
                </w:txbxContent>
              </v:textbox>
            </v:shape>
            <v:group id="Group 8" o:spid="_x0000_s1096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I5e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">
              <v:group id="Group 9" o:spid="_x0000_s1097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<v:shape id="Text Box 10" o:spid="_x0000_s1098" type="#_x0000_t202" style="position:absolute;left:7320;top:6146;width:47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" filled="f" stroked="f">
                  <v:textbox>
                    <w:txbxContent>
                      <w:p w:rsidR="001F60DD" w:rsidRPr="00B14CF3" w:rsidRDefault="001F60DD" w:rsidP="00743060">
                        <w:pPr>
                          <w:rPr>
                            <w:sz w:val="32"/>
                            <w:szCs w:val="32"/>
                          </w:rPr>
                        </w:pPr>
                        <w:r w:rsidRPr="00B14CF3">
                          <w:rPr>
                            <w:sz w:val="32"/>
                            <w:szCs w:val="32"/>
                          </w:rPr>
                          <w:t>*</w:t>
                        </w:r>
                      </w:p>
                    </w:txbxContent>
                  </v:textbox>
                </v:shape>
                <v:group id="Group 11" o:spid="_x0000_s1099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group id="Group 12" o:spid="_x0000_s1100" style="position:absolute;left:1725;top:5441;width:2415;height:2835" coordorigin="2295,8595" coordsize="2415,2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<v:rect id="Rectangle 13" o:spid="_x0000_s1101" style="position:absolute;left:2295;top:859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">
                      <v:textbox>
                        <w:txbxContent>
                          <w:p w:rsidR="001F60DD" w:rsidRDefault="001F60DD" w:rsidP="00743060">
                            <w:pPr>
                              <w:jc w:val="center"/>
                            </w:pPr>
                            <w:r>
                              <w:t>Korisnik</w:t>
                            </w:r>
                          </w:p>
                        </w:txbxContent>
                      </v:textbox>
                    </v:rect>
                    <v:rect id="Rectangle 14" o:spid="_x0000_s1102" style="position:absolute;left:2295;top:9060;width:2415;height:190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">
                      <v:textbox>
                        <w:txbxContent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id_korisnika: int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ime: string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prezime: string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email: string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telefon: string</w:t>
                            </w:r>
                          </w:p>
                          <w:p w:rsidR="001F60DD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username:string</w:t>
                            </w:r>
                          </w:p>
                          <w:p w:rsidR="001F60DD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password: string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status: string</w:t>
                            </w:r>
                          </w:p>
                          <w:p w:rsidR="001F60DD" w:rsidRPr="00B14CF3" w:rsidRDefault="001F60DD" w:rsidP="0074306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15" o:spid="_x0000_s1103" style="position:absolute;left:2295;top:1096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"/>
                  </v:group>
                  <v:group id="Group 16" o:spid="_x0000_s1104" style="position:absolute;left:7830;top:5411;width:2415;height:2400" coordorigin="6045,8370" coordsize="2415,2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MOW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Mk3g/0w4AnLxBwAA//8DAFBLAQItABQABgAIAAAAIQDb4fbL7gAAAIUBAAATAAAAAAAAAAAA&#10;AAAAAAAAAABbQ29udGVudF9UeXBlc10ueG1sUEsBAi0AFAAGAAgAAAAhAFr0LFu/AAAAFQEAAAsA&#10;AAAAAAAAAAAAAAAAHwEAAF9yZWxzLy5yZWxzUEsBAi0AFAAGAAgAAAAhAGKsw5bEAAAA3AAAAA8A&#10;AAAAAAAAAAAAAAAABwIAAGRycy9kb3ducmV2LnhtbFBLBQYAAAAAAwADALcAAAD4AgAAAAA=&#10;">
                    <v:rect id="Rectangle 17" o:spid="_x0000_s1105" style="position:absolute;left:6045;top:8370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">
                      <v:textbox>
                        <w:txbxContent>
                          <w:p w:rsidR="001F60DD" w:rsidRDefault="001F60DD" w:rsidP="00743060">
                            <w:pPr>
                              <w:jc w:val="center"/>
                            </w:pPr>
                            <w:r>
                              <w:t>Naocare</w:t>
                            </w:r>
                          </w:p>
                        </w:txbxContent>
                      </v:textbox>
                    </v:rect>
                    <v:rect id="Rectangle 18" o:spid="_x0000_s1106" style="position:absolute;left:6045;top:8835;width:2415;height:14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">
                      <v:textbox>
                        <w:txbxContent>
                          <w:p w:rsidR="001F60DD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naocareID: int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naocareNaziv</w:t>
                            </w:r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naocareGod</w:t>
                            </w:r>
                            <w:r w:rsidRPr="00B14CF3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nt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naocareStanje</w:t>
                            </w:r>
                            <w:r w:rsidRPr="00B14CF3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nt</w:t>
                            </w:r>
                          </w:p>
                          <w:p w:rsidR="001F60DD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proizvodjacID</w:t>
                            </w:r>
                            <w:r w:rsidRPr="00B14CF3">
                              <w:rPr>
                                <w:sz w:val="18"/>
                                <w:szCs w:val="18"/>
                              </w:rPr>
                              <w:t>: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int</w:t>
                            </w:r>
                          </w:p>
                          <w:p w:rsidR="001F60DD" w:rsidRPr="00B14CF3" w:rsidRDefault="001F60DD" w:rsidP="0074306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19" o:spid="_x0000_s1107" style="position:absolute;left:6045;top:1030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"/>
                  </v:group>
                  <v:group id="Group 20" o:spid="_x0000_s1108" style="position:absolute;left:4905;top:2966;width:2415;height:1620" coordorigin="3015,9315" coordsize="2415,1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8WV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NJ3A/5lwBOT8BQAA//8DAFBLAQItABQABgAIAAAAIQDb4fbL7gAAAIUBAAATAAAAAAAAAAAA&#10;AAAAAAAAAABbQ29udGVudF9UeXBlc10ueG1sUEsBAi0AFAAGAAgAAAAhAFr0LFu/AAAAFQEAAAsA&#10;AAAAAAAAAAAAAAAAHwEAAF9yZWxzLy5yZWxzUEsBAi0AFAAGAAgAAAAhAB2XxZXEAAAA3AAAAA8A&#10;AAAAAAAAAAAAAAAABwIAAGRycy9kb3ducmV2LnhtbFBLBQYAAAAAAwADALcAAAD4AgAAAAA=&#10;">
                    <v:rect id="Rectangle 21" o:spid="_x0000_s1109" style="position:absolute;left:3015;top:931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">
                      <v:textbox>
                        <w:txbxContent>
                          <w:p w:rsidR="001F60DD" w:rsidRPr="00E87637" w:rsidRDefault="001F60DD" w:rsidP="00743060">
                            <w:pPr>
                              <w:jc w:val="center"/>
                            </w:pPr>
                            <w:r>
                              <w:t>Kupovina</w:t>
                            </w:r>
                          </w:p>
                        </w:txbxContent>
                      </v:textbox>
                    </v:rect>
                    <v:rect id="Rectangle 22" o:spid="_x0000_s1110" style="position:absolute;left:3015;top:9780;width:2415;height:6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">
                      <v:textbox>
                        <w:txbxContent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kupovinaID</w:t>
                            </w:r>
                            <w:r w:rsidRPr="00B14CF3">
                              <w:rPr>
                                <w:sz w:val="18"/>
                                <w:szCs w:val="18"/>
                              </w:rPr>
                              <w:t>: int</w:t>
                            </w:r>
                          </w:p>
                          <w:p w:rsidR="001F60DD" w:rsidRPr="00B14CF3" w:rsidRDefault="001F60DD" w:rsidP="00743060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datum: date</w:t>
                            </w:r>
                          </w:p>
                          <w:p w:rsidR="001F60DD" w:rsidRPr="00B14CF3" w:rsidRDefault="001F60DD" w:rsidP="0074306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23" o:spid="_x0000_s1111" style="position:absolute;left:3015;top:10470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"/>
                  </v:group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24" o:spid="_x0000_s1112" type="#_x0000_t32" style="position:absolute;left:4140;top:6506;width:3690;height: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"/>
                  <v:shape id="AutoShape 25" o:spid="_x0000_s1113" type="#_x0000_t32" style="position:absolute;left:6090;top:4586;width:0;height:192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">
                    <v:stroke dashstyle="dash"/>
                  </v:shape>
                  <v:shape id="Text Box 26" o:spid="_x0000_s1114" type="#_x0000_t202" style="position:absolute;left:4140;top:6146;width:47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" filled="f" stroked="f">
                    <v:textbox>
                      <w:txbxContent>
                        <w:p w:rsidR="001F60DD" w:rsidRPr="00B14CF3" w:rsidRDefault="001F60DD" w:rsidP="00743060">
                          <w:pPr>
                            <w:rPr>
                              <w:sz w:val="32"/>
                              <w:szCs w:val="32"/>
                            </w:rPr>
                          </w:pPr>
                          <w:r w:rsidRPr="00B14CF3">
                            <w:rPr>
                              <w:sz w:val="32"/>
                              <w:szCs w:val="32"/>
                            </w:rPr>
                            <w:t>*</w:t>
                          </w:r>
                        </w:p>
                      </w:txbxContent>
                    </v:textbox>
                  </v:shape>
                  <v:shape id="AutoShape 27" o:spid="_x0000_s1115" type="#_x0000_t32" style="position:absolute;left:9105;top:7811;width:0;height:1714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"/>
                </v:group>
              </v:group>
              <v:shape id="Text Box 28" o:spid="_x0000_s1116" type="#_x0000_t202" style="position:absolute;left:8557;top:7811;width:65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O0Y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uVnB75l4BGT6AwAA//8DAFBLAQItABQABgAIAAAAIQDb4fbL7gAAAIUBAAATAAAAAAAAAAAA&#10;AAAAAAAAAABbQ29udGVudF9UeXBlc10ueG1sUEsBAi0AFAAGAAgAAAAhAFr0LFu/AAAAFQEAAAsA&#10;AAAAAAAAAAAAAAAAHwEAAF9yZWxzLy5yZWxzUEsBAi0AFAAGAAgAAAAhAKBE7RjEAAAA3AAAAA8A&#10;AAAAAAAAAAAAAAAABwIAAGRycy9kb3ducmV2LnhtbFBLBQYAAAAAAwADALcAAAD4AgAAAAA=&#10;" filled="f" stroked="f">
                <v:textbox>
                  <w:txbxContent>
                    <w:p w:rsidR="001F60DD" w:rsidRPr="00532331" w:rsidRDefault="001F60DD" w:rsidP="00743060">
                      <w:pPr>
                        <w:rPr>
                          <w:sz w:val="32"/>
                          <w:szCs w:val="32"/>
                        </w:rPr>
                      </w:pPr>
                      <w:r w:rsidRPr="00532331">
                        <w:rPr>
                          <w:sz w:val="32"/>
                          <w:szCs w:val="32"/>
                        </w:rPr>
                        <w:t>*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Default="005E19A7" w:rsidP="00743060">
      <w:pPr>
        <w:rPr>
          <w:noProof/>
        </w:rPr>
      </w:pPr>
    </w:p>
    <w:p w:rsidR="005E19A7" w:rsidRPr="008B1EA8" w:rsidRDefault="005E19A7" w:rsidP="00743060"/>
    <w:p w:rsidR="00743060" w:rsidRDefault="00743060" w:rsidP="005E19A7">
      <w:pPr>
        <w:pStyle w:val="Heading2"/>
      </w:pPr>
      <w:bookmarkStart w:id="72" w:name="_Toc30099955"/>
      <w:bookmarkStart w:id="73" w:name="_Toc30101346"/>
      <w:bookmarkStart w:id="74" w:name="_Toc30109972"/>
      <w:r>
        <w:t>REST API</w:t>
      </w:r>
      <w:bookmarkEnd w:id="72"/>
      <w:bookmarkEnd w:id="73"/>
      <w:bookmarkEnd w:id="74"/>
    </w:p>
    <w:p w:rsidR="005E19A7" w:rsidRPr="005E19A7" w:rsidRDefault="005E19A7" w:rsidP="005E19A7"/>
    <w:tbl>
      <w:tblPr>
        <w:tblStyle w:val="TableGrid"/>
        <w:tblW w:w="0" w:type="auto"/>
        <w:tblLook w:val="04A0"/>
      </w:tblPr>
      <w:tblGrid>
        <w:gridCol w:w="4508"/>
        <w:gridCol w:w="4537"/>
      </w:tblGrid>
      <w:tr w:rsidR="00743060" w:rsidRPr="00770192" w:rsidTr="00743060">
        <w:tc>
          <w:tcPr>
            <w:tcW w:w="4508" w:type="dxa"/>
            <w:shd w:val="clear" w:color="auto" w:fill="F4B083" w:themeFill="accent2" w:themeFillTint="99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Opis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570863" w:rsidRDefault="00743060" w:rsidP="00617CC5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</w:t>
            </w:r>
            <w:r>
              <w:rPr>
                <w:rFonts w:eastAsia="Arial Unicode MS"/>
                <w:sz w:val="24"/>
                <w:szCs w:val="24"/>
              </w:rPr>
              <w:t>rikaz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ih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="00617CC5">
              <w:rPr>
                <w:rFonts w:eastAsia="Arial Unicode MS"/>
                <w:sz w:val="24"/>
                <w:szCs w:val="24"/>
              </w:rPr>
              <w:t>naočara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/knjiga.json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Dobija se niz JSON objekata, pri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čemu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aki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objekat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niza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ma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oje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tribute, a to su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 w:rsidR="00C56AA4">
              <w:rPr>
                <w:rFonts w:eastAsia="Arial Unicode MS"/>
                <w:sz w:val="24"/>
                <w:szCs w:val="24"/>
              </w:rPr>
              <w:t xml:space="preserve"> naocara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 w:rsidR="00C56AA4"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C56AA4"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C56AA4"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C56AA4"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C56AA4"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 w:rsidR="00C56AA4">
              <w:rPr>
                <w:rFonts w:eastAsia="Arial Unicode MS"/>
                <w:sz w:val="24"/>
                <w:szCs w:val="24"/>
              </w:rPr>
              <w:t xml:space="preserve"> 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>ali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i</w:t>
            </w:r>
            <w:r w:rsidR="00C56AA4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tabele</w:t>
            </w:r>
            <w:r w:rsidR="00C56AA4">
              <w:rPr>
                <w:rFonts w:eastAsia="Arial Unicode MS"/>
                <w:sz w:val="24"/>
                <w:szCs w:val="24"/>
              </w:rPr>
              <w:t xml:space="preserve"> proizvodjac proizvodjac</w:t>
            </w:r>
            <w:r>
              <w:rPr>
                <w:rFonts w:eastAsia="Arial Unicode MS"/>
                <w:sz w:val="24"/>
                <w:szCs w:val="24"/>
              </w:rPr>
              <w:t xml:space="preserve">ID[int], </w:t>
            </w:r>
            <w:r w:rsidR="00C56AA4">
              <w:rPr>
                <w:rFonts w:eastAsia="Arial Unicode MS"/>
                <w:sz w:val="24"/>
                <w:szCs w:val="24"/>
              </w:rPr>
              <w:t>proizvodjacNaziv</w:t>
            </w:r>
            <w:r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C56AA4">
              <w:rPr>
                <w:rFonts w:eastAsia="Arial Unicode MS"/>
                <w:sz w:val="24"/>
                <w:szCs w:val="24"/>
              </w:rPr>
              <w:t>proizvodjacDrzava</w:t>
            </w:r>
            <w:r>
              <w:rPr>
                <w:rFonts w:eastAsia="Arial Unicode MS"/>
                <w:sz w:val="24"/>
                <w:szCs w:val="24"/>
              </w:rPr>
              <w:t>[</w:t>
            </w:r>
            <w:r w:rsidR="00C56AA4">
              <w:rPr>
                <w:rFonts w:eastAsia="Arial Unicode MS"/>
                <w:sz w:val="24"/>
                <w:szCs w:val="24"/>
              </w:rPr>
              <w:t>string</w:t>
            </w:r>
            <w:r>
              <w:rPr>
                <w:rFonts w:eastAsia="Arial Unicode MS"/>
                <w:sz w:val="24"/>
                <w:szCs w:val="24"/>
              </w:rPr>
              <w:t>]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ID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1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Naziv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 w:rsidRP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CLUBMASTER OPTICS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God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2016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Cen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83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Stanj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00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":"1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},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</w:tc>
      </w:tr>
      <w:tr w:rsidR="00743060" w:rsidRPr="00770192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izlaznih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743060" w:rsidRDefault="00743060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37"/>
      </w:tblGrid>
      <w:tr w:rsidR="00743060" w:rsidRPr="00570863" w:rsidTr="00743060">
        <w:tc>
          <w:tcPr>
            <w:tcW w:w="4508" w:type="dxa"/>
            <w:shd w:val="clear" w:color="auto" w:fill="F4B083" w:themeFill="accent2" w:themeFillTint="99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br w:type="page"/>
              <w:t>Opis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617CC5" w:rsidRDefault="00743060" w:rsidP="00617CC5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ikaz</w:t>
            </w:r>
            <w:r w:rsidR="00617CC5">
              <w:rPr>
                <w:rFonts w:eastAsia="Arial Unicode MS"/>
                <w:sz w:val="24"/>
                <w:szCs w:val="24"/>
              </w:rPr>
              <w:t xml:space="preserve"> naočara</w:t>
            </w:r>
            <w:r>
              <w:rPr>
                <w:rFonts w:eastAsia="Arial Unicode MS"/>
                <w:sz w:val="24"/>
                <w:szCs w:val="24"/>
              </w:rPr>
              <w:t xml:space="preserve"> za određenog</w:t>
            </w:r>
            <w:r w:rsidR="00617CC5">
              <w:rPr>
                <w:rFonts w:eastAsia="Arial Unicode MS"/>
                <w:sz w:val="24"/>
                <w:szCs w:val="24"/>
              </w:rPr>
              <w:t xml:space="preserve"> proizvođaca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570863" w:rsidRDefault="00743060" w:rsidP="00C56AA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/</w:t>
            </w:r>
            <w:r w:rsidR="00C56AA4">
              <w:rPr>
                <w:rFonts w:eastAsia="Arial Unicode MS"/>
                <w:sz w:val="24"/>
                <w:szCs w:val="24"/>
              </w:rPr>
              <w:t>naocare</w:t>
            </w:r>
            <w:r w:rsidRPr="00570863">
              <w:rPr>
                <w:rFonts w:eastAsia="Arial Unicode MS"/>
                <w:sz w:val="24"/>
                <w:szCs w:val="24"/>
              </w:rPr>
              <w:t>/:</w:t>
            </w:r>
            <w:r w:rsidR="00C56AA4">
              <w:rPr>
                <w:rFonts w:eastAsia="Arial Unicode MS"/>
                <w:sz w:val="24"/>
                <w:szCs w:val="24"/>
              </w:rPr>
              <w:t>proizvodjacID</w:t>
            </w:r>
            <w:r w:rsidRPr="00570863">
              <w:rPr>
                <w:rFonts w:eastAsia="Arial Unicode MS"/>
                <w:sz w:val="24"/>
                <w:szCs w:val="24"/>
              </w:rPr>
              <w:t>.json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570863" w:rsidRDefault="00C56AA4" w:rsidP="00617CC5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proizvodjacID</w:t>
            </w:r>
            <w:r w:rsidR="00743060" w:rsidRPr="00570863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 w:rsidR="00743060">
              <w:rPr>
                <w:rFonts w:eastAsia="Arial Unicode MS"/>
                <w:sz w:val="24"/>
                <w:szCs w:val="24"/>
                <w:lang w:val="es-ES"/>
              </w:rPr>
              <w:t>–identifikacioni</w:t>
            </w:r>
            <w:r w:rsidR="00617CC5">
              <w:rPr>
                <w:rFonts w:eastAsia="Arial Unicode MS"/>
                <w:sz w:val="24"/>
                <w:szCs w:val="24"/>
                <w:lang w:val="es-ES"/>
              </w:rPr>
              <w:t xml:space="preserve"> </w:t>
            </w:r>
            <w:r w:rsidR="00743060">
              <w:rPr>
                <w:rFonts w:eastAsia="Arial Unicode MS"/>
                <w:sz w:val="24"/>
                <w:szCs w:val="24"/>
                <w:lang w:val="es-ES"/>
              </w:rPr>
              <w:t xml:space="preserve">broj </w:t>
            </w:r>
            <w:r w:rsidR="00617CC5">
              <w:rPr>
                <w:rFonts w:eastAsia="Arial Unicode MS"/>
                <w:sz w:val="24"/>
                <w:szCs w:val="24"/>
                <w:lang w:val="es-ES"/>
              </w:rPr>
              <w:t>proizvodjaca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parametri</w:t>
            </w:r>
          </w:p>
        </w:tc>
        <w:tc>
          <w:tcPr>
            <w:tcW w:w="4509" w:type="dxa"/>
          </w:tcPr>
          <w:p w:rsidR="00743060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Dobija se JSON objekat,sa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naocara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 w:rsidR="00617CC5"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617CC5"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 w:rsidR="00617CC5"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570863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4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 w:rsidRP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HEXAGONAL OPTICS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Go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2010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Cen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73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Stanje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88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8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617CC5" w:rsidRDefault="00617CC5" w:rsidP="00617CC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</w:t>
            </w:r>
            <w:r w:rsidR="00743060"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},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izlaznih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743060" w:rsidRDefault="00743060" w:rsidP="00743060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743060" w:rsidRPr="00570863" w:rsidTr="00743060">
        <w:tc>
          <w:tcPr>
            <w:tcW w:w="4508" w:type="dxa"/>
            <w:shd w:val="clear" w:color="auto" w:fill="F4B083" w:themeFill="accent2" w:themeFillTint="99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br w:type="page"/>
              <w:t>Opis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570863" w:rsidRDefault="00743060" w:rsidP="00617CC5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ikaz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svih</w:t>
            </w:r>
            <w:r w:rsidR="00617CC5">
              <w:rPr>
                <w:rFonts w:eastAsia="Arial Unicode MS"/>
                <w:sz w:val="24"/>
                <w:szCs w:val="24"/>
              </w:rPr>
              <w:t xml:space="preserve"> proizvođača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570863" w:rsidRDefault="00617CC5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oizvodjac</w:t>
            </w:r>
            <w:r w:rsidR="00743060" w:rsidRPr="00A819B5">
              <w:rPr>
                <w:rFonts w:eastAsia="Arial Unicode MS"/>
                <w:sz w:val="24"/>
                <w:szCs w:val="24"/>
              </w:rPr>
              <w:t>.json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(nema)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Dobija se niz JSON objekata, pri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čemu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aki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objekat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niza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ma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oj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tribute, a to su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lastRenderedPageBreak/>
              <w:t>kolon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proizvodjac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 w:rsidR="00617CC5">
              <w:rPr>
                <w:rFonts w:eastAsia="Arial Unicode MS"/>
                <w:sz w:val="24"/>
                <w:szCs w:val="24"/>
              </w:rPr>
              <w:t>proizvodjac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proizvodjac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617CC5">
              <w:rPr>
                <w:rFonts w:eastAsia="Arial Unicode MS"/>
                <w:sz w:val="24"/>
                <w:szCs w:val="24"/>
              </w:rPr>
              <w:t>proizvodjacDrzava</w:t>
            </w:r>
            <w:r>
              <w:rPr>
                <w:rFonts w:eastAsia="Arial Unicode MS"/>
                <w:sz w:val="24"/>
                <w:szCs w:val="24"/>
              </w:rPr>
              <w:t>[string]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1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</w:t>
            </w:r>
          </w:p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},</w:t>
            </w:r>
          </w:p>
        </w:tc>
      </w:tr>
      <w:tr w:rsidR="00743060" w:rsidRPr="00570863" w:rsidTr="00743060">
        <w:tc>
          <w:tcPr>
            <w:tcW w:w="4508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lastRenderedPageBreak/>
              <w:t>Format izlaznihparametara</w:t>
            </w:r>
          </w:p>
        </w:tc>
        <w:tc>
          <w:tcPr>
            <w:tcW w:w="4509" w:type="dxa"/>
          </w:tcPr>
          <w:p w:rsidR="00743060" w:rsidRPr="00570863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743060" w:rsidRDefault="00743060" w:rsidP="00743060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743060" w:rsidRPr="00A819B5" w:rsidTr="00743060">
        <w:tc>
          <w:tcPr>
            <w:tcW w:w="4508" w:type="dxa"/>
            <w:shd w:val="clear" w:color="auto" w:fill="F4B083" w:themeFill="accent2" w:themeFillTint="99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Opis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A819B5" w:rsidRDefault="00743060" w:rsidP="00617CC5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Unos</w:t>
            </w:r>
            <w:r w:rsidR="00617CC5">
              <w:rPr>
                <w:rFonts w:eastAsia="Arial Unicode MS"/>
                <w:sz w:val="24"/>
                <w:szCs w:val="24"/>
              </w:rPr>
              <w:t xml:space="preserve"> naočara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OST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A819B5" w:rsidRDefault="00743060" w:rsidP="00617CC5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 w:rsidR="00617CC5">
              <w:rPr>
                <w:rFonts w:eastAsia="Arial Unicode MS"/>
                <w:sz w:val="24"/>
                <w:szCs w:val="24"/>
              </w:rPr>
              <w:t>naocare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JSON objekat,sa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 w:rsidR="00617CC5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 w:rsidR="00617CC5">
              <w:rPr>
                <w:rFonts w:eastAsia="Arial Unicode MS"/>
                <w:sz w:val="24"/>
                <w:szCs w:val="24"/>
              </w:rPr>
              <w:t xml:space="preserve"> naocare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 w:rsidR="00617CC5"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617CC5"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617CC5"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 w:rsidR="00617CC5"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 xml:space="preserve">, </w:t>
            </w:r>
            <w:r w:rsidR="00617CC5">
              <w:rPr>
                <w:rFonts w:eastAsia="Arial Unicode MS"/>
                <w:sz w:val="24"/>
                <w:szCs w:val="24"/>
              </w:rPr>
              <w:t>proizvodjacID</w:t>
            </w:r>
            <w:r>
              <w:rPr>
                <w:rFonts w:eastAsia="Arial Unicode MS"/>
                <w:sz w:val="24"/>
                <w:szCs w:val="24"/>
              </w:rPr>
              <w:t>[int]</w:t>
            </w:r>
          </w:p>
          <w:p w:rsidR="00743060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{    "</w:t>
            </w:r>
            <w:r w:rsidR="00617CC5">
              <w:rPr>
                <w:rFonts w:ascii="Courier New" w:eastAsia="Arial Unicode MS" w:hAnsi="Courier New" w:cs="Courier New"/>
                <w:sz w:val="24"/>
                <w:szCs w:val="24"/>
              </w:rPr>
              <w:t>naocareNaziv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="009A1BBD" w:rsidRPr="009A1BBD">
              <w:rPr>
                <w:rFonts w:ascii="Courier New" w:eastAsia="Arial Unicode MS" w:hAnsi="Courier New" w:cs="Courier New"/>
                <w:sz w:val="24"/>
                <w:szCs w:val="24"/>
              </w:rPr>
              <w:t>Jodie Readers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Arial Unicode MS" w:hAnsi="Courier New" w:cs="Courier New"/>
                <w:sz w:val="24"/>
                <w:szCs w:val="24"/>
              </w:rPr>
              <w:t>naocareGod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":"201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Arial Unicode MS" w:hAnsi="Courier New" w:cs="Courier New"/>
                <w:sz w:val="24"/>
                <w:szCs w:val="24"/>
              </w:rPr>
              <w:t>naocareCen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6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Arial Unicode MS" w:hAnsi="Courier New" w:cs="Courier New"/>
                <w:sz w:val="24"/>
                <w:szCs w:val="24"/>
              </w:rPr>
              <w:t>naocareStanj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64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617CC5">
              <w:rPr>
                <w:rFonts w:ascii="Courier New" w:eastAsia="Arial Unicode MS" w:hAnsi="Courier New" w:cs="Courier New"/>
                <w:sz w:val="24"/>
                <w:szCs w:val="24"/>
              </w:rPr>
              <w:t>proizvodjacID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":"2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},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743060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JSON objekat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sa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atributom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oruka[string].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  <w:lang w:val="es-ES"/>
              </w:rPr>
            </w:pPr>
            <w:r w:rsidRPr="00A819B5">
              <w:rPr>
                <w:rFonts w:eastAsia="Arial Unicode MS"/>
                <w:sz w:val="24"/>
                <w:szCs w:val="24"/>
                <w:lang w:val="es-ES"/>
              </w:rPr>
              <w:t>Primer: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{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"poruka":"Uspešno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ste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dodali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nove naočar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!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”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izlaznih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5E19A7" w:rsidRPr="00A819B5" w:rsidTr="00743060">
        <w:tc>
          <w:tcPr>
            <w:tcW w:w="4508" w:type="dxa"/>
          </w:tcPr>
          <w:p w:rsidR="005E19A7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5E19A7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5E19A7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5E19A7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5E19A7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  <w:p w:rsidR="005E19A7" w:rsidRPr="00A819B5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</w:tc>
        <w:tc>
          <w:tcPr>
            <w:tcW w:w="4509" w:type="dxa"/>
          </w:tcPr>
          <w:p w:rsidR="005E19A7" w:rsidRPr="00A819B5" w:rsidRDefault="005E19A7" w:rsidP="00743060">
            <w:pPr>
              <w:rPr>
                <w:rFonts w:eastAsia="Arial Unicode MS"/>
                <w:sz w:val="24"/>
                <w:szCs w:val="24"/>
              </w:rPr>
            </w:pPr>
          </w:p>
        </w:tc>
      </w:tr>
    </w:tbl>
    <w:p w:rsidR="00743060" w:rsidRDefault="00743060" w:rsidP="00743060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743060" w:rsidRPr="00A819B5" w:rsidTr="00743060">
        <w:tc>
          <w:tcPr>
            <w:tcW w:w="4508" w:type="dxa"/>
            <w:shd w:val="clear" w:color="auto" w:fill="F4B083" w:themeFill="accent2" w:themeFillTint="99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Opis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A819B5" w:rsidRDefault="00743060" w:rsidP="009A1BBD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Izmena</w:t>
            </w:r>
            <w:r w:rsidR="009A1BBD">
              <w:rPr>
                <w:rFonts w:eastAsia="Arial Unicode MS"/>
                <w:sz w:val="24"/>
                <w:szCs w:val="24"/>
              </w:rPr>
              <w:t xml:space="preserve"> naočara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UT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A819B5" w:rsidRDefault="00743060" w:rsidP="009A1BBD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 w:rsidR="009A1BBD">
              <w:rPr>
                <w:rFonts w:eastAsia="Arial Unicode MS"/>
                <w:sz w:val="24"/>
                <w:szCs w:val="24"/>
              </w:rPr>
              <w:t>naocare</w:t>
            </w:r>
            <w:r>
              <w:rPr>
                <w:rFonts w:eastAsia="Arial Unicode MS"/>
                <w:sz w:val="24"/>
                <w:szCs w:val="24"/>
              </w:rPr>
              <w:t>/@</w:t>
            </w:r>
            <w:r w:rsidR="009A1BBD">
              <w:rPr>
                <w:rFonts w:eastAsia="Arial Unicode MS"/>
                <w:sz w:val="24"/>
                <w:szCs w:val="24"/>
              </w:rPr>
              <w:t>naocareID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A819B5" w:rsidRDefault="009A1BBD" w:rsidP="009A1BBD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naocareID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>
              <w:rPr>
                <w:rFonts w:eastAsia="Arial Unicode MS"/>
                <w:sz w:val="24"/>
                <w:szCs w:val="24"/>
                <w:lang w:val="es-ES"/>
              </w:rPr>
              <w:t>–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 xml:space="preserve"> Identifikacioni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>broj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naočara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JSON objekat,sa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 w:rsidR="009A1BBD">
              <w:rPr>
                <w:rFonts w:eastAsia="Arial Unicode MS"/>
                <w:sz w:val="24"/>
                <w:szCs w:val="24"/>
              </w:rPr>
              <w:t xml:space="preserve"> naocare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 w:rsidR="009A1BBD"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9A1BBD"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 w:rsidR="009A1BBD"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9A1BBD"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 w:rsidR="009A1BBD"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 w:rsidR="009A1BBD"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 xml:space="preserve">, </w:t>
            </w:r>
            <w:r w:rsidR="009A1BBD">
              <w:rPr>
                <w:rFonts w:eastAsia="Arial Unicode MS"/>
                <w:sz w:val="24"/>
                <w:szCs w:val="24"/>
              </w:rPr>
              <w:t>proizvodjacID</w:t>
            </w:r>
            <w:r>
              <w:rPr>
                <w:rFonts w:eastAsia="Arial Unicode MS"/>
                <w:sz w:val="24"/>
                <w:szCs w:val="24"/>
              </w:rPr>
              <w:t>[int]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>
              <w:rPr>
                <w:rFonts w:ascii="Courier New" w:eastAsia="Arial Unicode MS" w:hAnsi="Courier New" w:cs="Courier New"/>
                <w:sz w:val="24"/>
                <w:szCs w:val="24"/>
              </w:rPr>
              <w:t>{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careID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8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careNaziv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="009A1BBD" w:rsidRPr="009A1BBD">
              <w:rPr>
                <w:rFonts w:ascii="Courier New" w:eastAsia="Arial Unicode MS" w:hAnsi="Courier New" w:cs="Courier New"/>
                <w:sz w:val="24"/>
                <w:szCs w:val="24"/>
              </w:rPr>
              <w:t>Lillian Sunglasses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careGod":"201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careCen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160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careStanje":"80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proizvodjacID":"2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 w:rsidR="00282168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JSON objekatsaatributom</w:t>
            </w:r>
            <w:r w:rsidRPr="00A819B5">
              <w:rPr>
                <w:rFonts w:eastAsia="Arial Unicode MS"/>
                <w:sz w:val="24"/>
                <w:szCs w:val="24"/>
              </w:rPr>
              <w:t>poruka[string].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{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poruka"Uspešno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ste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izvršili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izmenu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podataka o 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</w:rPr>
              <w:t>naočarim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!"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izlaznih</w:t>
            </w:r>
            <w:r w:rsidR="00282168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5E19A7" w:rsidRDefault="005E19A7" w:rsidP="00743060">
      <w:pPr>
        <w:spacing w:after="0" w:line="240" w:lineRule="auto"/>
        <w:rPr>
          <w:sz w:val="24"/>
          <w:szCs w:val="24"/>
        </w:rPr>
      </w:pPr>
    </w:p>
    <w:p w:rsidR="00743060" w:rsidRDefault="00743060" w:rsidP="00743060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743060" w:rsidRPr="00A819B5" w:rsidTr="00743060">
        <w:tc>
          <w:tcPr>
            <w:tcW w:w="4508" w:type="dxa"/>
            <w:shd w:val="clear" w:color="auto" w:fill="F4B083" w:themeFill="accent2" w:themeFillTint="99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Opis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F4B083" w:themeFill="accent2" w:themeFillTint="99"/>
          </w:tcPr>
          <w:p w:rsidR="00743060" w:rsidRPr="00A819B5" w:rsidRDefault="00743060" w:rsidP="009A1BBD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Brisanje</w:t>
            </w:r>
            <w:r w:rsidR="009A1BBD">
              <w:rPr>
                <w:rFonts w:eastAsia="Arial Unicode MS"/>
                <w:sz w:val="24"/>
                <w:szCs w:val="24"/>
              </w:rPr>
              <w:t xml:space="preserve"> naočara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DELETE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743060" w:rsidRPr="00A819B5" w:rsidRDefault="00743060" w:rsidP="009A1BBD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 w:rsidR="009A1BBD">
              <w:rPr>
                <w:rFonts w:eastAsia="Arial Unicode MS"/>
                <w:sz w:val="24"/>
                <w:szCs w:val="24"/>
              </w:rPr>
              <w:t>naocare</w:t>
            </w:r>
            <w:r w:rsidRPr="00A819B5">
              <w:rPr>
                <w:rFonts w:eastAsia="Arial Unicode MS"/>
                <w:sz w:val="24"/>
                <w:szCs w:val="24"/>
              </w:rPr>
              <w:t>/@</w:t>
            </w:r>
            <w:r w:rsidR="009A1BBD">
              <w:rPr>
                <w:rFonts w:eastAsia="Arial Unicode MS"/>
                <w:sz w:val="24"/>
                <w:szCs w:val="24"/>
              </w:rPr>
              <w:t>naocareID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743060" w:rsidRPr="00A819B5" w:rsidRDefault="009A1BBD" w:rsidP="009A1BBD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naocareID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>
              <w:rPr>
                <w:rFonts w:eastAsia="Arial Unicode MS"/>
                <w:sz w:val="24"/>
                <w:szCs w:val="24"/>
                <w:lang w:val="es-ES"/>
              </w:rPr>
              <w:t>–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 xml:space="preserve"> Identifikacioni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</w:t>
            </w:r>
            <w:r w:rsidR="00743060" w:rsidRPr="00A819B5">
              <w:rPr>
                <w:rFonts w:eastAsia="Arial Unicode MS"/>
                <w:sz w:val="24"/>
                <w:szCs w:val="24"/>
                <w:lang w:val="es-ES"/>
              </w:rPr>
              <w:t>bro</w:t>
            </w:r>
            <w:r>
              <w:rPr>
                <w:rFonts w:eastAsia="Arial Unicode MS"/>
                <w:sz w:val="24"/>
                <w:szCs w:val="24"/>
                <w:lang w:val="es-ES"/>
              </w:rPr>
              <w:t>j naočara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 w:rsidR="00282168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JSON objekat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sa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sz w:val="24"/>
                <w:szCs w:val="24"/>
              </w:rPr>
              <w:t>atributom</w:t>
            </w:r>
            <w:r w:rsidR="009A1BBD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oruka[string].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  <w:lang w:val="es-ES"/>
              </w:rPr>
            </w:pPr>
            <w:r w:rsidRPr="00A819B5">
              <w:rPr>
                <w:rFonts w:eastAsia="Arial Unicode MS"/>
                <w:sz w:val="24"/>
                <w:szCs w:val="24"/>
                <w:lang w:val="es-ES"/>
              </w:rPr>
              <w:t>Primer:</w:t>
            </w:r>
          </w:p>
          <w:p w:rsidR="00743060" w:rsidRPr="00A819B5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lastRenderedPageBreak/>
              <w:t>{</w:t>
            </w:r>
          </w:p>
          <w:p w:rsidR="00743060" w:rsidRDefault="00743060" w:rsidP="00743060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"poruka"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Naočar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su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uspešno</w:t>
            </w:r>
            <w:r w:rsidR="009A1BBD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obrisan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!";</w:t>
            </w:r>
          </w:p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743060" w:rsidRPr="00A819B5" w:rsidTr="00743060">
        <w:tc>
          <w:tcPr>
            <w:tcW w:w="4508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lastRenderedPageBreak/>
              <w:t>Format izlaznih</w:t>
            </w:r>
            <w:r w:rsidR="00282168"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ara</w:t>
            </w:r>
          </w:p>
        </w:tc>
        <w:tc>
          <w:tcPr>
            <w:tcW w:w="4509" w:type="dxa"/>
          </w:tcPr>
          <w:p w:rsidR="00743060" w:rsidRPr="00A819B5" w:rsidRDefault="00743060" w:rsidP="00743060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B6B17" w:rsidRDefault="001B6B17"/>
    <w:p w:rsidR="001B6B17" w:rsidRDefault="001B6B17" w:rsidP="005E19A7">
      <w:pPr>
        <w:pStyle w:val="Heading1"/>
      </w:pPr>
      <w:bookmarkStart w:id="75" w:name="_Toc30099956"/>
      <w:bookmarkStart w:id="76" w:name="_Toc30101347"/>
      <w:bookmarkStart w:id="77" w:name="_Toc30109973"/>
      <w:r>
        <w:t>Opis</w:t>
      </w:r>
      <w:r w:rsidR="0056333D">
        <w:t xml:space="preserve"> </w:t>
      </w:r>
      <w:r>
        <w:t>tehnologija</w:t>
      </w:r>
      <w:r w:rsidR="0056333D">
        <w:t xml:space="preserve"> </w:t>
      </w:r>
      <w:r w:rsidRPr="005E19A7">
        <w:t>korišćenih</w:t>
      </w:r>
      <w:bookmarkEnd w:id="75"/>
      <w:bookmarkEnd w:id="76"/>
      <w:r w:rsidR="0056333D">
        <w:t xml:space="preserve"> </w:t>
      </w:r>
      <w:r w:rsidR="005F0C6B">
        <w:t>u aplikaciji</w:t>
      </w:r>
      <w:bookmarkEnd w:id="77"/>
    </w:p>
    <w:p w:rsidR="001B6B17" w:rsidRDefault="001B6B17" w:rsidP="005E19A7">
      <w:pPr>
        <w:pStyle w:val="Heading2"/>
      </w:pPr>
      <w:bookmarkStart w:id="78" w:name="_Toc30099957"/>
      <w:bookmarkStart w:id="79" w:name="_Toc30101348"/>
      <w:bookmarkStart w:id="80" w:name="_Toc30109974"/>
      <w:r>
        <w:t>HTML</w:t>
      </w:r>
      <w:bookmarkEnd w:id="78"/>
      <w:bookmarkEnd w:id="79"/>
      <w:bookmarkEnd w:id="80"/>
    </w:p>
    <w:p w:rsidR="001B6B17" w:rsidRDefault="001B6B17" w:rsidP="002865FB">
      <w:pPr>
        <w:spacing w:line="360" w:lineRule="auto"/>
        <w:rPr>
          <w:noProof/>
        </w:rPr>
      </w:pPr>
      <w:r>
        <w:t>HTML je takozvani</w:t>
      </w:r>
      <w:r w:rsidR="0056333D">
        <w:t xml:space="preserve"> </w:t>
      </w:r>
      <w:r>
        <w:t>jezik za označavanje</w:t>
      </w:r>
      <w:r w:rsidR="0056333D">
        <w:t xml:space="preserve"> </w:t>
      </w:r>
      <w:r>
        <w:t>hipertekstova</w:t>
      </w:r>
      <w:r w:rsidRPr="001B6B17">
        <w:t>(Hyper Text Markup Language)</w:t>
      </w:r>
      <w:r>
        <w:t>. Hipertekstovi se definišu</w:t>
      </w:r>
      <w:r w:rsidR="0056333D">
        <w:t xml:space="preserve"> </w:t>
      </w:r>
      <w:r>
        <w:t>kao</w:t>
      </w:r>
      <w:r w:rsidR="0056333D">
        <w:t xml:space="preserve"> </w:t>
      </w:r>
      <w:r>
        <w:t>vrsta</w:t>
      </w:r>
      <w:r w:rsidR="0056333D">
        <w:t xml:space="preserve"> </w:t>
      </w:r>
      <w:r>
        <w:t>sadržaja</w:t>
      </w:r>
      <w:r w:rsidR="0056333D">
        <w:t xml:space="preserve"> </w:t>
      </w:r>
      <w:r>
        <w:t>koja</w:t>
      </w:r>
      <w:r w:rsidR="0056333D">
        <w:t xml:space="preserve"> </w:t>
      </w:r>
      <w:r>
        <w:t>osim</w:t>
      </w:r>
      <w:r w:rsidR="0056333D">
        <w:t xml:space="preserve"> </w:t>
      </w:r>
      <w:r>
        <w:t>tekostvao</w:t>
      </w:r>
      <w:r w:rsidR="0056333D">
        <w:t xml:space="preserve"> </w:t>
      </w:r>
      <w:r>
        <w:t>sadrže I sliku</w:t>
      </w:r>
      <w:r w:rsidR="0056333D">
        <w:t xml:space="preserve"> </w:t>
      </w:r>
      <w:r>
        <w:t>ili video zapis</w:t>
      </w:r>
      <w:r>
        <w:rPr>
          <w:noProof/>
        </w:rPr>
        <w:t xml:space="preserve">. </w:t>
      </w:r>
      <w:r w:rsidRPr="001B6B17">
        <w:rPr>
          <w:noProof/>
        </w:rPr>
        <w:t>A sa tim u vezi je dobro pomenuti i da je HTML zapravo manji skup SGML - a, što je skraćenica početnih slova reči Standard General Markup Language. Inače, taj tip jezika je upravo direktno zadužen za određivanje izgleda svih stranica koje se nalaze u okviru različitih www dokumenata (World Wide Web), te se isto tako primenjuje i u onim situacijama kada je potrebno izvršiti uspostavljanje veze između dokumenata.</w:t>
      </w:r>
    </w:p>
    <w:p w:rsidR="001B6B17" w:rsidRDefault="001B6B17" w:rsidP="002865FB">
      <w:pPr>
        <w:spacing w:line="360" w:lineRule="auto"/>
        <w:rPr>
          <w:noProof/>
        </w:rPr>
      </w:pPr>
      <w:r w:rsidRPr="001B6B17">
        <w:rPr>
          <w:noProof/>
        </w:rPr>
        <w:t>Uobičajena definicija pojma HTML glasi: HTML je standardizovani jezik, koji se primenjuje za definisanje strukture tekstova, medija i ugrađenih objekata u okviru web stranica i elektronske pošte. Često se može čuti da se HTML znakovi, to jest takozvani tagovi, nazivaju i kodovima, ali je to mahom pogrešno korišćenje ove reči. Razlog za to se nalazi u činjenici da je definicija kompjuterskog koda sasvim drugačija, te da HTML tagovi treba da označe strukturu određenog sadržaja, a sa ciljem da internet pretraživač, to jest User Agent može prvo da konkretnu strukturu prepozna, te da je i odmah posle toga prikaže na predviđen način i na predviđenom mestu, odnosno upravo u onom prozoru web brauzera koji se u tom trenutku i koristi.</w:t>
      </w:r>
    </w:p>
    <w:p w:rsidR="001B6B17" w:rsidRDefault="001B6B17" w:rsidP="005E19A7">
      <w:pPr>
        <w:pStyle w:val="Heading2"/>
        <w:rPr>
          <w:noProof/>
        </w:rPr>
      </w:pPr>
      <w:bookmarkStart w:id="81" w:name="_Toc30099958"/>
      <w:bookmarkStart w:id="82" w:name="_Toc30101349"/>
      <w:bookmarkStart w:id="83" w:name="_Toc30109975"/>
      <w:r w:rsidRPr="005E19A7">
        <w:t>CSS</w:t>
      </w:r>
      <w:bookmarkEnd w:id="81"/>
      <w:bookmarkEnd w:id="82"/>
      <w:bookmarkEnd w:id="83"/>
    </w:p>
    <w:p w:rsidR="001B6B17" w:rsidRDefault="001B6B17" w:rsidP="002865FB">
      <w:pPr>
        <w:spacing w:line="360" w:lineRule="auto"/>
      </w:pPr>
      <w:r w:rsidRPr="001B6B17">
        <w:t>CSS podrazumeva</w:t>
      </w:r>
      <w:r w:rsidR="0056333D">
        <w:t xml:space="preserve"> </w:t>
      </w:r>
      <w:r w:rsidRPr="001B6B17">
        <w:t>stilizaciju</w:t>
      </w:r>
      <w:r w:rsidR="0056333D">
        <w:t xml:space="preserve"> </w:t>
      </w:r>
      <w:r w:rsidRPr="001B6B17">
        <w:t>osnovnih</w:t>
      </w:r>
      <w:r w:rsidR="0056333D">
        <w:t xml:space="preserve"> </w:t>
      </w:r>
      <w:r w:rsidRPr="001B6B17">
        <w:t>elementata HTML-a koji se nadovezuju</w:t>
      </w:r>
      <w:r w:rsidR="0056333D">
        <w:t xml:space="preserve"> </w:t>
      </w:r>
      <w:r w:rsidRPr="001B6B17">
        <w:t>i</w:t>
      </w:r>
      <w:r w:rsidR="0056333D">
        <w:t xml:space="preserve"> </w:t>
      </w:r>
      <w:r w:rsidRPr="001B6B17">
        <w:t>omogućavaju</w:t>
      </w:r>
      <w:r w:rsidR="0056333D">
        <w:t xml:space="preserve"> </w:t>
      </w:r>
      <w:r w:rsidRPr="001B6B17">
        <w:t>uštedu</w:t>
      </w:r>
      <w:r w:rsidR="0056333D">
        <w:t xml:space="preserve"> </w:t>
      </w:r>
      <w:r w:rsidRPr="001B6B17">
        <w:t>vremena s poboljšanjem</w:t>
      </w:r>
      <w:r w:rsidR="0056333D">
        <w:t xml:space="preserve"> </w:t>
      </w:r>
      <w:r w:rsidRPr="001B6B17">
        <w:t>efekata u HTML dokumentu</w:t>
      </w:r>
      <w:r>
        <w:t>.</w:t>
      </w:r>
    </w:p>
    <w:p w:rsidR="002865FB" w:rsidRDefault="002865FB" w:rsidP="002865FB">
      <w:pPr>
        <w:spacing w:line="360" w:lineRule="auto"/>
      </w:pPr>
      <w:r>
        <w:t>CSS je skraćenica od "Cascading Style Sheets", a služi za definisanje</w:t>
      </w:r>
      <w:r w:rsidR="0056333D">
        <w:t xml:space="preserve"> </w:t>
      </w:r>
      <w:r>
        <w:t>stilova</w:t>
      </w:r>
      <w:r w:rsidR="0056333D">
        <w:t xml:space="preserve"> </w:t>
      </w:r>
      <w:r>
        <w:t>koji</w:t>
      </w:r>
      <w:r w:rsidR="0056333D">
        <w:t xml:space="preserve"> </w:t>
      </w:r>
      <w:r>
        <w:t>određuju</w:t>
      </w:r>
      <w:r w:rsidR="0056333D">
        <w:t xml:space="preserve"> </w:t>
      </w:r>
      <w:r>
        <w:t>izgled HTML elemenata (font, boje, pozadine, razmake...).</w:t>
      </w:r>
    </w:p>
    <w:p w:rsidR="002865FB" w:rsidRDefault="002865FB" w:rsidP="002865FB">
      <w:pPr>
        <w:spacing w:line="360" w:lineRule="auto"/>
      </w:pPr>
      <w:r>
        <w:t>Ti</w:t>
      </w:r>
      <w:r w:rsidR="0056333D">
        <w:t xml:space="preserve"> </w:t>
      </w:r>
      <w:r>
        <w:t>stilovi se nadovezuju u "Style Sheets", externe</w:t>
      </w:r>
      <w:r w:rsidR="0056333D">
        <w:t xml:space="preserve"> </w:t>
      </w:r>
      <w:r>
        <w:t>fajlove</w:t>
      </w:r>
      <w:r w:rsidR="0056333D">
        <w:t xml:space="preserve"> </w:t>
      </w:r>
      <w:r>
        <w:t>sa .css</w:t>
      </w:r>
      <w:r w:rsidR="0056333D">
        <w:t xml:space="preserve"> </w:t>
      </w:r>
      <w:r>
        <w:t>extenzijom, ili</w:t>
      </w:r>
      <w:r w:rsidR="0056333D">
        <w:t xml:space="preserve"> </w:t>
      </w:r>
      <w:r>
        <w:t>jednostavno se pišu u zaglavlju HTML dokumenta</w:t>
      </w:r>
      <w:r w:rsidR="0056333D">
        <w:t xml:space="preserve"> </w:t>
      </w:r>
      <w:r>
        <w:t>ili</w:t>
      </w:r>
      <w:r w:rsidR="0056333D">
        <w:t xml:space="preserve"> </w:t>
      </w:r>
      <w:r>
        <w:t xml:space="preserve">čak inline, tj. </w:t>
      </w:r>
      <w:r w:rsidR="0056333D">
        <w:t xml:space="preserve">na </w:t>
      </w:r>
      <w:r>
        <w:t>samim</w:t>
      </w:r>
      <w:r w:rsidR="0056333D">
        <w:t xml:space="preserve"> </w:t>
      </w:r>
      <w:r>
        <w:t>elementima.</w:t>
      </w:r>
    </w:p>
    <w:p w:rsidR="002865FB" w:rsidRDefault="002865FB" w:rsidP="002865FB">
      <w:pPr>
        <w:spacing w:line="360" w:lineRule="auto"/>
      </w:pPr>
      <w:r>
        <w:t>Externi</w:t>
      </w:r>
      <w:r w:rsidR="0056333D">
        <w:t xml:space="preserve"> </w:t>
      </w:r>
      <w:r>
        <w:t>stilovi</w:t>
      </w:r>
      <w:r w:rsidR="0056333D">
        <w:t xml:space="preserve"> </w:t>
      </w:r>
      <w:r>
        <w:t>su</w:t>
      </w:r>
      <w:r w:rsidR="0056333D">
        <w:t xml:space="preserve"> </w:t>
      </w:r>
      <w:r>
        <w:t>i</w:t>
      </w:r>
      <w:r w:rsidR="0056333D">
        <w:t xml:space="preserve"> </w:t>
      </w:r>
      <w:r>
        <w:t>najbolji</w:t>
      </w:r>
      <w:r w:rsidR="0056333D">
        <w:t xml:space="preserve"> </w:t>
      </w:r>
      <w:r>
        <w:t>jer</w:t>
      </w:r>
      <w:r w:rsidR="0056333D">
        <w:t xml:space="preserve"> </w:t>
      </w:r>
      <w:r>
        <w:t>vam</w:t>
      </w:r>
      <w:r w:rsidR="0056333D">
        <w:t xml:space="preserve"> </w:t>
      </w:r>
      <w:r>
        <w:t>omogućuju</w:t>
      </w:r>
      <w:r w:rsidR="0056333D">
        <w:t xml:space="preserve"> </w:t>
      </w:r>
      <w:r>
        <w:t>uštedu</w:t>
      </w:r>
      <w:r w:rsidR="0056333D">
        <w:t xml:space="preserve"> </w:t>
      </w:r>
      <w:r>
        <w:t>vremena</w:t>
      </w:r>
      <w:r w:rsidR="0056333D">
        <w:t xml:space="preserve"> </w:t>
      </w:r>
      <w:r>
        <w:t>pri</w:t>
      </w:r>
      <w:r w:rsidR="0056333D">
        <w:t xml:space="preserve"> </w:t>
      </w:r>
      <w:r>
        <w:t>radu</w:t>
      </w:r>
      <w:r w:rsidR="0056333D">
        <w:t xml:space="preserve"> </w:t>
      </w:r>
      <w:r>
        <w:t>i</w:t>
      </w:r>
      <w:r w:rsidR="0056333D">
        <w:t xml:space="preserve"> </w:t>
      </w:r>
      <w:r>
        <w:t>pri</w:t>
      </w:r>
      <w:r w:rsidR="0056333D">
        <w:t xml:space="preserve"> </w:t>
      </w:r>
      <w:r>
        <w:t>redizajniranju</w:t>
      </w:r>
      <w:r w:rsidR="0056333D">
        <w:t xml:space="preserve"> </w:t>
      </w:r>
      <w:r>
        <w:t>Vašeg HTML dokumenta.</w:t>
      </w:r>
    </w:p>
    <w:p w:rsidR="002865FB" w:rsidRDefault="002865FB"/>
    <w:p w:rsidR="002865FB" w:rsidRDefault="002865FB" w:rsidP="005E19A7">
      <w:pPr>
        <w:pStyle w:val="Heading2"/>
      </w:pPr>
      <w:bookmarkStart w:id="84" w:name="_Toc30099959"/>
      <w:bookmarkStart w:id="85" w:name="_Toc30101350"/>
      <w:bookmarkStart w:id="86" w:name="_Toc30109976"/>
      <w:r w:rsidRPr="005E19A7">
        <w:t>AJAX</w:t>
      </w:r>
      <w:bookmarkEnd w:id="84"/>
      <w:bookmarkEnd w:id="85"/>
      <w:bookmarkEnd w:id="86"/>
    </w:p>
    <w:p w:rsidR="002865FB" w:rsidRDefault="002865FB" w:rsidP="002865FB">
      <w:pPr>
        <w:spacing w:line="360" w:lineRule="auto"/>
      </w:pPr>
      <w:r>
        <w:t>Određeni</w:t>
      </w:r>
      <w:r w:rsidR="00820E32">
        <w:t xml:space="preserve"> </w:t>
      </w:r>
      <w:r>
        <w:t>broj</w:t>
      </w:r>
      <w:r w:rsidR="00820E32">
        <w:t xml:space="preserve"> </w:t>
      </w:r>
      <w:r>
        <w:t>tehnika</w:t>
      </w:r>
      <w:r w:rsidR="00820E32">
        <w:t xml:space="preserve"> </w:t>
      </w:r>
      <w:r>
        <w:t>koje se na</w:t>
      </w:r>
      <w:r w:rsidR="00820E32">
        <w:t xml:space="preserve"> </w:t>
      </w:r>
      <w:r>
        <w:t>prvom</w:t>
      </w:r>
      <w:r w:rsidR="00820E32">
        <w:t xml:space="preserve"> </w:t>
      </w:r>
      <w:r>
        <w:t>mestu</w:t>
      </w:r>
      <w:r w:rsidR="00820E32">
        <w:t xml:space="preserve"> </w:t>
      </w:r>
      <w:r>
        <w:t>koriste za pravljenje web aplikacija</w:t>
      </w:r>
      <w:r w:rsidR="00820E32">
        <w:t xml:space="preserve"> </w:t>
      </w:r>
      <w:r>
        <w:t>i to primarno</w:t>
      </w:r>
      <w:r w:rsidR="00820E32">
        <w:t xml:space="preserve"> </w:t>
      </w:r>
      <w:r>
        <w:t>takozvanih</w:t>
      </w:r>
      <w:r w:rsidR="00820E32">
        <w:t xml:space="preserve"> </w:t>
      </w:r>
      <w:r>
        <w:t>asinhronih se naziva AJAX, a to je zapravo</w:t>
      </w:r>
      <w:r w:rsidR="00820E32">
        <w:t xml:space="preserve"> </w:t>
      </w:r>
      <w:r>
        <w:t>skraćeno od Asynchronous JavaScript and XMT, to jest Asinhroni JavaScript i XML.</w:t>
      </w:r>
    </w:p>
    <w:p w:rsidR="002865FB" w:rsidRDefault="002865FB" w:rsidP="002865FB">
      <w:pPr>
        <w:spacing w:line="360" w:lineRule="auto"/>
      </w:pPr>
      <w:r>
        <w:t>Bitno je napomenuti da je reč o specifičnoj</w:t>
      </w:r>
      <w:r w:rsidR="00820E32">
        <w:t xml:space="preserve"> </w:t>
      </w:r>
      <w:r>
        <w:t>tehologiji, koja se koristi</w:t>
      </w:r>
      <w:r w:rsidR="00820E32">
        <w:t xml:space="preserve"> </w:t>
      </w:r>
      <w:r>
        <w:t>kada je potrebno da konkretne</w:t>
      </w:r>
      <w:r w:rsidR="00820E32">
        <w:t xml:space="preserve"> </w:t>
      </w:r>
      <w:r>
        <w:t>aplikacije</w:t>
      </w:r>
      <w:r w:rsidR="00820E32">
        <w:t xml:space="preserve"> </w:t>
      </w:r>
      <w:r>
        <w:t>i</w:t>
      </w:r>
      <w:r w:rsidR="00820E32">
        <w:t xml:space="preserve"> </w:t>
      </w:r>
      <w:r>
        <w:t>primaju, ali</w:t>
      </w:r>
      <w:r w:rsidR="00820E32">
        <w:t xml:space="preserve"> </w:t>
      </w:r>
      <w:r>
        <w:t>i</w:t>
      </w:r>
      <w:r w:rsidR="00820E32">
        <w:t xml:space="preserve"> </w:t>
      </w:r>
      <w:r>
        <w:t>šalju</w:t>
      </w:r>
      <w:r w:rsidR="00820E32">
        <w:t xml:space="preserve"> </w:t>
      </w:r>
      <w:r>
        <w:t>podatke</w:t>
      </w:r>
      <w:r w:rsidR="00820E32">
        <w:t xml:space="preserve"> </w:t>
      </w:r>
      <w:r>
        <w:t>na server, a da to ne utiče</w:t>
      </w:r>
      <w:r w:rsidR="00820E32">
        <w:t xml:space="preserve"> </w:t>
      </w:r>
      <w:r>
        <w:t>na</w:t>
      </w:r>
      <w:r w:rsidR="00820E32">
        <w:t xml:space="preserve"> </w:t>
      </w:r>
      <w:r>
        <w:t>njihov</w:t>
      </w:r>
      <w:r w:rsidR="00820E32">
        <w:t xml:space="preserve"> </w:t>
      </w:r>
      <w:r>
        <w:t>prikaz u tom trenutku, odnosno</w:t>
      </w:r>
      <w:r w:rsidR="00820E32">
        <w:t xml:space="preserve"> </w:t>
      </w:r>
      <w:r>
        <w:t>na</w:t>
      </w:r>
      <w:r w:rsidR="00820E32">
        <w:t xml:space="preserve"> </w:t>
      </w:r>
      <w:r>
        <w:t>ponašanje</w:t>
      </w:r>
      <w:r w:rsidR="00820E32">
        <w:t xml:space="preserve"> </w:t>
      </w:r>
      <w:r>
        <w:t>konkretne web stranice. Zapravo se tada</w:t>
      </w:r>
      <w:r w:rsidR="00820E32">
        <w:t xml:space="preserve"> </w:t>
      </w:r>
      <w:r>
        <w:t>čitava</w:t>
      </w:r>
      <w:r w:rsidR="00820E32">
        <w:t xml:space="preserve"> </w:t>
      </w:r>
      <w:r>
        <w:t>komunikacija</w:t>
      </w:r>
      <w:r w:rsidR="00820E32">
        <w:t xml:space="preserve"> </w:t>
      </w:r>
      <w:r>
        <w:t>odvija u pozadini, to jest asinhrono, a bez ometanja</w:t>
      </w:r>
      <w:r w:rsidR="00820E32">
        <w:t xml:space="preserve"> </w:t>
      </w:r>
      <w:r>
        <w:t>rada</w:t>
      </w:r>
      <w:r w:rsidR="00820E32">
        <w:t xml:space="preserve"> </w:t>
      </w:r>
      <w:r>
        <w:t>konkretne</w:t>
      </w:r>
      <w:r w:rsidR="00820E32">
        <w:t xml:space="preserve"> </w:t>
      </w:r>
      <w:r>
        <w:t>stranice, to jest celokupne</w:t>
      </w:r>
      <w:r w:rsidR="00820E32">
        <w:t xml:space="preserve"> </w:t>
      </w:r>
      <w:r>
        <w:t>aplikacije. Ipak, to se ne mora uvek</w:t>
      </w:r>
      <w:r w:rsidR="00820E32">
        <w:t xml:space="preserve"> </w:t>
      </w:r>
      <w:r>
        <w:t>odvijati</w:t>
      </w:r>
      <w:r w:rsidR="00820E32">
        <w:t xml:space="preserve"> </w:t>
      </w:r>
      <w:r>
        <w:t>na</w:t>
      </w:r>
      <w:r w:rsidR="00820E32">
        <w:t xml:space="preserve"> </w:t>
      </w:r>
      <w:r>
        <w:t>takav</w:t>
      </w:r>
      <w:r w:rsidR="00820E32">
        <w:t xml:space="preserve"> </w:t>
      </w:r>
      <w:r>
        <w:t>način, to jest ne moraju</w:t>
      </w:r>
      <w:r w:rsidR="00820E32">
        <w:t xml:space="preserve"> </w:t>
      </w:r>
      <w:r>
        <w:t>uvek</w:t>
      </w:r>
      <w:r w:rsidR="00820E32">
        <w:t xml:space="preserve"> </w:t>
      </w:r>
      <w:r>
        <w:t>konkretni</w:t>
      </w:r>
      <w:r w:rsidR="00820E32">
        <w:t xml:space="preserve"> </w:t>
      </w:r>
      <w:r>
        <w:t>zahtevi da budu</w:t>
      </w:r>
      <w:r w:rsidR="00820E32">
        <w:t xml:space="preserve"> </w:t>
      </w:r>
      <w:r>
        <w:t>obrađivani u pozadini. Ti</w:t>
      </w:r>
      <w:r w:rsidR="00820E32">
        <w:t xml:space="preserve"> </w:t>
      </w:r>
      <w:r>
        <w:t>podaci se najčešćepreuzimaju</w:t>
      </w:r>
      <w:r w:rsidR="00820E32">
        <w:t xml:space="preserve"> </w:t>
      </w:r>
      <w:r>
        <w:t>preko</w:t>
      </w:r>
      <w:r w:rsidR="00820E32">
        <w:t xml:space="preserve"> </w:t>
      </w:r>
      <w:r>
        <w:t>XML</w:t>
      </w:r>
      <w:r w:rsidR="00820E32">
        <w:t xml:space="preserve"> </w:t>
      </w:r>
      <w:r>
        <w:t>Http</w:t>
      </w:r>
      <w:r w:rsidR="00820E32">
        <w:t xml:space="preserve"> </w:t>
      </w:r>
      <w:r>
        <w:t>Request - a, s</w:t>
      </w:r>
      <w:r w:rsidR="00820E32">
        <w:t xml:space="preserve"> </w:t>
      </w:r>
      <w:r>
        <w:t>tim da moramo</w:t>
      </w:r>
      <w:r w:rsidR="00820E32">
        <w:t xml:space="preserve"> </w:t>
      </w:r>
      <w:r>
        <w:t>naglasiti da iako se AJAX karakteriše</w:t>
      </w:r>
      <w:r w:rsidR="00820E32">
        <w:t xml:space="preserve"> </w:t>
      </w:r>
      <w:r>
        <w:t>kaos</w:t>
      </w:r>
      <w:r w:rsidR="00820E32">
        <w:t xml:space="preserve"> </w:t>
      </w:r>
      <w:r>
        <w:t>kraćenica</w:t>
      </w:r>
      <w:r w:rsidR="00820E32">
        <w:t xml:space="preserve"> </w:t>
      </w:r>
      <w:r>
        <w:t>pomenutih</w:t>
      </w:r>
      <w:r w:rsidR="00820E32">
        <w:t xml:space="preserve"> </w:t>
      </w:r>
      <w:r>
        <w:t>pojmova, u pojedinim</w:t>
      </w:r>
      <w:r w:rsidR="00820E32">
        <w:t xml:space="preserve"> </w:t>
      </w:r>
      <w:r>
        <w:t>slučajevima XML može da bude</w:t>
      </w:r>
      <w:r w:rsidR="00820E32">
        <w:t xml:space="preserve"> </w:t>
      </w:r>
      <w:r>
        <w:t>i</w:t>
      </w:r>
      <w:r w:rsidR="00820E32">
        <w:t xml:space="preserve"> </w:t>
      </w:r>
      <w:r>
        <w:t>izostavljen. Naime, tada se gotovo</w:t>
      </w:r>
      <w:r w:rsidR="00820E32">
        <w:t xml:space="preserve"> </w:t>
      </w:r>
      <w:r>
        <w:t>uvek</w:t>
      </w:r>
      <w:r w:rsidR="00820E32">
        <w:t xml:space="preserve"> </w:t>
      </w:r>
      <w:r>
        <w:t>primenjuje JSON, a o čemu se odlučuje</w:t>
      </w:r>
      <w:r w:rsidR="00820E32">
        <w:t xml:space="preserve"> </w:t>
      </w:r>
      <w:r>
        <w:t>na</w:t>
      </w:r>
      <w:r w:rsidR="00820E32">
        <w:t xml:space="preserve"> </w:t>
      </w:r>
      <w:r>
        <w:t>osnovu</w:t>
      </w:r>
      <w:r w:rsidR="00820E32">
        <w:t xml:space="preserve"> </w:t>
      </w:r>
      <w:r>
        <w:t>konkretnih</w:t>
      </w:r>
      <w:r w:rsidR="00820E32">
        <w:t xml:space="preserve"> </w:t>
      </w:r>
      <w:r>
        <w:t>zahteva. Primarno se kombinacija JavaScript - a i</w:t>
      </w:r>
      <w:r w:rsidR="00820E32">
        <w:t xml:space="preserve"> </w:t>
      </w:r>
      <w:r>
        <w:t>XML</w:t>
      </w:r>
      <w:r w:rsidR="00820E32">
        <w:t xml:space="preserve"> </w:t>
      </w:r>
      <w:r>
        <w:t>Http</w:t>
      </w:r>
      <w:r w:rsidR="00820E32">
        <w:t xml:space="preserve"> </w:t>
      </w:r>
      <w:r>
        <w:t>Request - a primenjuje</w:t>
      </w:r>
      <w:r w:rsidR="00820E32">
        <w:t xml:space="preserve"> </w:t>
      </w:r>
      <w:r>
        <w:t>kako bi bila</w:t>
      </w:r>
      <w:r w:rsidR="00820E32">
        <w:t xml:space="preserve"> </w:t>
      </w:r>
      <w:r>
        <w:t>izvršena</w:t>
      </w:r>
      <w:r w:rsidR="00820E32">
        <w:t xml:space="preserve"> </w:t>
      </w:r>
      <w:r>
        <w:t>razmena</w:t>
      </w:r>
      <w:r w:rsidR="00820E32">
        <w:t xml:space="preserve"> </w:t>
      </w:r>
      <w:r>
        <w:t>podataka u pozadini</w:t>
      </w:r>
      <w:r w:rsidR="00820E32">
        <w:t xml:space="preserve"> </w:t>
      </w:r>
      <w:r>
        <w:t>i to tako da ne dođe do ponovnog</w:t>
      </w:r>
      <w:r w:rsidR="00820E32">
        <w:t xml:space="preserve"> </w:t>
      </w:r>
      <w:r>
        <w:t>učitavanja</w:t>
      </w:r>
      <w:r w:rsidR="00820E32">
        <w:t xml:space="preserve"> </w:t>
      </w:r>
      <w:r>
        <w:t>određene</w:t>
      </w:r>
      <w:r w:rsidR="00820E32">
        <w:t xml:space="preserve"> </w:t>
      </w:r>
      <w:r>
        <w:t>stranice.</w:t>
      </w:r>
    </w:p>
    <w:p w:rsidR="002865FB" w:rsidRDefault="002865FB" w:rsidP="002865FB"/>
    <w:p w:rsidR="002865FB" w:rsidRDefault="002865FB" w:rsidP="005E19A7">
      <w:pPr>
        <w:pStyle w:val="Heading2"/>
      </w:pPr>
      <w:bookmarkStart w:id="87" w:name="_Toc30099960"/>
      <w:bookmarkStart w:id="88" w:name="_Toc30101351"/>
      <w:bookmarkStart w:id="89" w:name="_Toc30109977"/>
      <w:r w:rsidRPr="005E19A7">
        <w:t>BOOTSTRAP</w:t>
      </w:r>
      <w:bookmarkEnd w:id="87"/>
      <w:bookmarkEnd w:id="88"/>
      <w:bookmarkEnd w:id="89"/>
    </w:p>
    <w:p w:rsidR="002865FB" w:rsidRDefault="002865FB" w:rsidP="002865FB">
      <w:pPr>
        <w:spacing w:line="360" w:lineRule="auto"/>
        <w:rPr>
          <w:rFonts w:ascii="Arial" w:hAnsi="Arial" w:cs="Arial"/>
          <w:color w:val="2B3A42"/>
          <w:shd w:val="clear" w:color="auto" w:fill="FFFFFF"/>
        </w:rPr>
      </w:pPr>
      <w:r>
        <w:rPr>
          <w:rFonts w:ascii="Arial" w:hAnsi="Arial" w:cs="Arial"/>
          <w:color w:val="2B3A42"/>
          <w:shd w:val="clear" w:color="auto" w:fill="FFFFFF"/>
        </w:rPr>
        <w:t>Bootstrap je interfejs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izmeđ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erversk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tran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korisnika, što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g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čini front-end frejmvorkom. Trenutno je najpopularnij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frejmvork za izradu web sajtov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i web aplikacija, ispred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Zurb Foundation-a. Bootstrap je prvobitno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azvan Twitter Blueprint, a razvil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ga Mark Oto (Mark Otto) 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žejkob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Tronton (Jacob Thronton), inač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vojica web developera u Twitter-u.</w:t>
      </w:r>
    </w:p>
    <w:p w:rsidR="002865FB" w:rsidRDefault="002865FB" w:rsidP="002865FB">
      <w:pPr>
        <w:spacing w:line="360" w:lineRule="auto"/>
        <w:rPr>
          <w:rFonts w:ascii="Arial" w:hAnsi="Arial" w:cs="Arial"/>
          <w:color w:val="2B3A42"/>
          <w:shd w:val="clear" w:color="auto" w:fill="FFFFFF"/>
        </w:rPr>
      </w:pPr>
      <w:r>
        <w:rPr>
          <w:rFonts w:ascii="Arial" w:hAnsi="Arial" w:cs="Arial"/>
          <w:color w:val="2B3A42"/>
          <w:shd w:val="clear" w:color="auto" w:fill="FFFFFF"/>
        </w:rPr>
        <w:t>Bootstrap je besplatan za preuzimanje, a unutar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preuzetog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paketa se mog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aći tri foldera, jedan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amenjen za CSS datoteke, jedan za Jav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cript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atotek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jedan za fontove. Unutar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folder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css se nalaz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ekoliko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varijant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Bootstrapa, odnosno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ekoliko CSS fajlova (bootstrap.css, bootstrap.min.css, bootstrap-theme.css, bootstrap.css.map, bootstrap.min.css.mapi bootstrap-theme.css.map). Poželjno je izabrat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jedn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od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postojećih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atotek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ekstenzijom .css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ok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datotek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s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ekstenzijom .map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is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neophodne. U folder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js se nalaze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Javascript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komponente (bootstrap.js i bootstrap.min.js) u formi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J</w:t>
      </w:r>
      <w:r w:rsidR="008E2965">
        <w:rPr>
          <w:rFonts w:ascii="Arial" w:hAnsi="Arial" w:cs="Arial"/>
          <w:color w:val="2B3A42"/>
          <w:shd w:val="clear" w:color="auto" w:fill="FFFFFF"/>
        </w:rPr>
        <w:t>q</w:t>
      </w:r>
      <w:r>
        <w:rPr>
          <w:rFonts w:ascii="Arial" w:hAnsi="Arial" w:cs="Arial"/>
          <w:color w:val="2B3A42"/>
          <w:shd w:val="clear" w:color="auto" w:fill="FFFFFF"/>
        </w:rPr>
        <w:t>uery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priključaka. Oni proširuju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funkcionalnost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postojećih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elemenata</w:t>
      </w:r>
      <w:r w:rsidR="008E2965">
        <w:rPr>
          <w:rFonts w:ascii="Arial" w:hAnsi="Arial" w:cs="Arial"/>
          <w:color w:val="2B3A42"/>
          <w:shd w:val="clear" w:color="auto" w:fill="FFFFFF"/>
        </w:rPr>
        <w:t xml:space="preserve"> </w:t>
      </w:r>
      <w:r>
        <w:rPr>
          <w:rFonts w:ascii="Arial" w:hAnsi="Arial" w:cs="Arial"/>
          <w:color w:val="2B3A42"/>
          <w:shd w:val="clear" w:color="auto" w:fill="FFFFFF"/>
        </w:rPr>
        <w:t>interfejsa u Bootstrap-u.</w:t>
      </w:r>
    </w:p>
    <w:p w:rsidR="002865FB" w:rsidRDefault="002865FB">
      <w:pPr>
        <w:rPr>
          <w:rFonts w:ascii="Arial" w:hAnsi="Arial" w:cs="Arial"/>
          <w:color w:val="2B3A42"/>
          <w:shd w:val="clear" w:color="auto" w:fill="FFFFFF"/>
        </w:rPr>
      </w:pPr>
      <w:r>
        <w:rPr>
          <w:rFonts w:ascii="Arial" w:hAnsi="Arial" w:cs="Arial"/>
          <w:color w:val="2B3A42"/>
          <w:shd w:val="clear" w:color="auto" w:fill="FFFFFF"/>
        </w:rPr>
        <w:br w:type="page"/>
      </w:r>
    </w:p>
    <w:p w:rsidR="002865FB" w:rsidRDefault="002865FB" w:rsidP="005E19A7">
      <w:pPr>
        <w:pStyle w:val="Heading2"/>
      </w:pPr>
      <w:bookmarkStart w:id="90" w:name="_Toc30099961"/>
      <w:bookmarkStart w:id="91" w:name="_Toc30101352"/>
      <w:bookmarkStart w:id="92" w:name="_Toc30109978"/>
      <w:r w:rsidRPr="005E19A7">
        <w:lastRenderedPageBreak/>
        <w:t>JavaScript</w:t>
      </w:r>
      <w:bookmarkEnd w:id="90"/>
      <w:bookmarkEnd w:id="91"/>
      <w:bookmarkEnd w:id="92"/>
    </w:p>
    <w:p w:rsidR="002865FB" w:rsidRDefault="002865FB" w:rsidP="002865FB">
      <w:pPr>
        <w:spacing w:line="360" w:lineRule="auto"/>
      </w:pPr>
      <w:r>
        <w:t>JavaScript je objektno</w:t>
      </w:r>
      <w:r w:rsidR="008E2965">
        <w:t xml:space="preserve"> </w:t>
      </w:r>
      <w:r>
        <w:t>zasnovan</w:t>
      </w:r>
      <w:r w:rsidR="008E2965">
        <w:t xml:space="preserve"> </w:t>
      </w:r>
      <w:r>
        <w:t>skriptni</w:t>
      </w:r>
      <w:r w:rsidR="008E2965">
        <w:t xml:space="preserve"> </w:t>
      </w:r>
      <w:r>
        <w:t>jezik. Uključujemo</w:t>
      </w:r>
      <w:r w:rsidR="008E2965">
        <w:t xml:space="preserve"> </w:t>
      </w:r>
      <w:r>
        <w:t>ga u web stranicu da bi je učinili</w:t>
      </w:r>
      <w:r w:rsidR="008E2965">
        <w:t xml:space="preserve"> </w:t>
      </w:r>
      <w:r>
        <w:t>dinamičnijom. HTML (osnovni</w:t>
      </w:r>
      <w:r w:rsidR="008E2965">
        <w:t xml:space="preserve"> </w:t>
      </w:r>
      <w:r>
        <w:t>kod web stranica) se koristi</w:t>
      </w:r>
      <w:r w:rsidR="008E2965">
        <w:t xml:space="preserve"> </w:t>
      </w:r>
      <w:r>
        <w:t>samo za oblikovanje</w:t>
      </w:r>
      <w:r w:rsidR="008E2965">
        <w:t xml:space="preserve"> </w:t>
      </w:r>
      <w:r>
        <w:t>i</w:t>
      </w:r>
      <w:r w:rsidR="008E2965">
        <w:t xml:space="preserve"> </w:t>
      </w:r>
      <w:r>
        <w:t>uređivanje</w:t>
      </w:r>
      <w:r w:rsidR="008E2965">
        <w:t xml:space="preserve"> </w:t>
      </w:r>
      <w:r>
        <w:t>elemenata</w:t>
      </w:r>
      <w:r w:rsidR="008E2965">
        <w:t xml:space="preserve"> </w:t>
      </w:r>
      <w:r>
        <w:t>stranice (tekst, forme, linkove</w:t>
      </w:r>
      <w:r w:rsidR="008E2965">
        <w:t xml:space="preserve"> </w:t>
      </w:r>
      <w:r>
        <w:t>i</w:t>
      </w:r>
      <w:r w:rsidR="008E2965">
        <w:t xml:space="preserve"> </w:t>
      </w:r>
      <w:r>
        <w:t>tabele), ali</w:t>
      </w:r>
      <w:r w:rsidR="008E2965">
        <w:t xml:space="preserve"> </w:t>
      </w:r>
      <w:r>
        <w:t>nema</w:t>
      </w:r>
      <w:r w:rsidR="008E2965">
        <w:t xml:space="preserve"> </w:t>
      </w:r>
      <w:r>
        <w:t>šanse da diktiramo</w:t>
      </w:r>
      <w:r w:rsidR="008E2965">
        <w:t xml:space="preserve"> </w:t>
      </w:r>
      <w:r>
        <w:t>kako</w:t>
      </w:r>
      <w:r w:rsidR="008E2965">
        <w:t xml:space="preserve"> </w:t>
      </w:r>
      <w:r>
        <w:t>će se ti</w:t>
      </w:r>
      <w:r w:rsidR="008E2965">
        <w:t xml:space="preserve"> </w:t>
      </w:r>
      <w:r>
        <w:t>elementi</w:t>
      </w:r>
      <w:r w:rsidR="008E2965">
        <w:t xml:space="preserve"> </w:t>
      </w:r>
      <w:r>
        <w:t>ponašati. Mogućnost</w:t>
      </w:r>
      <w:r w:rsidR="008E2965">
        <w:t xml:space="preserve"> </w:t>
      </w:r>
      <w:r>
        <w:t>uključenja JavaScript skripte</w:t>
      </w:r>
      <w:r w:rsidR="008E2965">
        <w:t xml:space="preserve"> </w:t>
      </w:r>
      <w:r>
        <w:t>daje</w:t>
      </w:r>
      <w:r w:rsidR="008E2965">
        <w:t xml:space="preserve"> </w:t>
      </w:r>
      <w:r>
        <w:t>nam</w:t>
      </w:r>
      <w:r w:rsidR="008E2965">
        <w:t xml:space="preserve"> </w:t>
      </w:r>
      <w:r>
        <w:t>mnogo</w:t>
      </w:r>
      <w:r w:rsidR="008E2965">
        <w:t xml:space="preserve"> </w:t>
      </w:r>
      <w:r>
        <w:t>veću</w:t>
      </w:r>
      <w:r w:rsidR="008E2965">
        <w:t xml:space="preserve"> </w:t>
      </w:r>
      <w:r>
        <w:t>kontrolu</w:t>
      </w:r>
      <w:r w:rsidR="008E2965">
        <w:t xml:space="preserve"> </w:t>
      </w:r>
      <w:r>
        <w:t>kako se web stranica</w:t>
      </w:r>
      <w:r w:rsidR="008E2965">
        <w:t xml:space="preserve"> </w:t>
      </w:r>
      <w:r>
        <w:t>ponaša. Kombinovansa HTML-om i CSS-om JavaScript čini DHTML (Dinamic HTML).</w:t>
      </w:r>
    </w:p>
    <w:p w:rsidR="002865FB" w:rsidRDefault="002865FB" w:rsidP="002865FB">
      <w:pPr>
        <w:spacing w:line="360" w:lineRule="auto"/>
      </w:pPr>
      <w:r>
        <w:t>Objektno je zasnovan</w:t>
      </w:r>
      <w:r w:rsidR="008E2965">
        <w:t xml:space="preserve"> </w:t>
      </w:r>
      <w:r>
        <w:t>jer</w:t>
      </w:r>
      <w:r w:rsidR="008E2965">
        <w:t xml:space="preserve"> </w:t>
      </w:r>
      <w:r>
        <w:t>programer ne definiše</w:t>
      </w:r>
      <w:r w:rsidR="008E2965">
        <w:t xml:space="preserve"> </w:t>
      </w:r>
      <w:r>
        <w:t>samo tip podataka, nego</w:t>
      </w:r>
      <w:r w:rsidR="008E2965">
        <w:t xml:space="preserve"> </w:t>
      </w:r>
      <w:r>
        <w:t>i</w:t>
      </w:r>
      <w:r w:rsidR="008E2965">
        <w:t xml:space="preserve"> </w:t>
      </w:r>
      <w:r>
        <w:t>vrstuo</w:t>
      </w:r>
      <w:r w:rsidR="008E2965">
        <w:t xml:space="preserve"> </w:t>
      </w:r>
      <w:r>
        <w:t>peracija (funkcija) koje se mogu</w:t>
      </w:r>
      <w:r w:rsidR="008E2965">
        <w:t xml:space="preserve"> prim</w:t>
      </w:r>
      <w:r>
        <w:t>eniti</w:t>
      </w:r>
      <w:r w:rsidR="008E2965">
        <w:t xml:space="preserve"> </w:t>
      </w:r>
      <w:r>
        <w:t>na</w:t>
      </w:r>
      <w:r w:rsidR="008E2965">
        <w:t xml:space="preserve"> </w:t>
      </w:r>
      <w:r>
        <w:t>strukture</w:t>
      </w:r>
      <w:r w:rsidR="008E2965">
        <w:t xml:space="preserve"> </w:t>
      </w:r>
      <w:r>
        <w:t>podataka. Na ovaj</w:t>
      </w:r>
      <w:r w:rsidR="008E2965">
        <w:t xml:space="preserve"> </w:t>
      </w:r>
      <w:r>
        <w:t>način, struktura</w:t>
      </w:r>
      <w:r w:rsidR="008E2965">
        <w:t xml:space="preserve"> </w:t>
      </w:r>
      <w:r>
        <w:t>podataka</w:t>
      </w:r>
      <w:r w:rsidR="008E2965">
        <w:t xml:space="preserve"> </w:t>
      </w:r>
      <w:r>
        <w:t>postaje</w:t>
      </w:r>
      <w:r w:rsidR="008E2965">
        <w:t xml:space="preserve"> </w:t>
      </w:r>
      <w:r>
        <w:t>objekat</w:t>
      </w:r>
      <w:r w:rsidR="008E2965">
        <w:t xml:space="preserve"> </w:t>
      </w:r>
      <w:r>
        <w:t>koji</w:t>
      </w:r>
      <w:r w:rsidR="008E2965">
        <w:t xml:space="preserve"> </w:t>
      </w:r>
      <w:r>
        <w:t>uključuje</w:t>
      </w:r>
      <w:r w:rsidR="008E2965">
        <w:t xml:space="preserve"> </w:t>
      </w:r>
      <w:r>
        <w:t>i</w:t>
      </w:r>
      <w:r w:rsidR="008E2965">
        <w:t xml:space="preserve"> </w:t>
      </w:r>
      <w:r>
        <w:t>podatke</w:t>
      </w:r>
      <w:r w:rsidR="008E2965">
        <w:t xml:space="preserve"> </w:t>
      </w:r>
      <w:r>
        <w:t>i</w:t>
      </w:r>
      <w:r w:rsidR="008E2965">
        <w:t xml:space="preserve"> </w:t>
      </w:r>
      <w:r>
        <w:t>funkcije. Pored toga, programeri</w:t>
      </w:r>
      <w:r w:rsidR="008E2965">
        <w:t xml:space="preserve"> </w:t>
      </w:r>
      <w:r>
        <w:t>mogu da kreiraju</w:t>
      </w:r>
      <w:r w:rsidR="008E2965">
        <w:t xml:space="preserve"> </w:t>
      </w:r>
      <w:r>
        <w:t>odnose</w:t>
      </w:r>
      <w:r w:rsidR="008E2965">
        <w:t xml:space="preserve"> </w:t>
      </w:r>
      <w:r>
        <w:t>između</w:t>
      </w:r>
      <w:r w:rsidR="008E2965">
        <w:t xml:space="preserve"> </w:t>
      </w:r>
      <w:r>
        <w:t>jednog</w:t>
      </w:r>
      <w:r w:rsidR="008E2965">
        <w:t xml:space="preserve"> </w:t>
      </w:r>
      <w:r>
        <w:t>i</w:t>
      </w:r>
      <w:r w:rsidR="008E2965">
        <w:t xml:space="preserve"> </w:t>
      </w:r>
      <w:r>
        <w:t>drugog</w:t>
      </w:r>
      <w:r w:rsidR="008E2965">
        <w:t xml:space="preserve"> objekta. Na prim</w:t>
      </w:r>
      <w:r>
        <w:t>er, objekti</w:t>
      </w:r>
      <w:r w:rsidR="008E2965">
        <w:t xml:space="preserve"> </w:t>
      </w:r>
      <w:r>
        <w:t>mogu da pridobiju</w:t>
      </w:r>
      <w:r w:rsidR="008E2965">
        <w:t xml:space="preserve"> </w:t>
      </w:r>
      <w:r>
        <w:t>karakteristike</w:t>
      </w:r>
      <w:r w:rsidR="008E2965">
        <w:t xml:space="preserve"> </w:t>
      </w:r>
      <w:r>
        <w:t>od</w:t>
      </w:r>
      <w:r w:rsidR="008E2965">
        <w:t xml:space="preserve"> </w:t>
      </w:r>
      <w:r>
        <w:t>drugih</w:t>
      </w:r>
      <w:r w:rsidR="008E2965">
        <w:t xml:space="preserve"> </w:t>
      </w:r>
      <w:r>
        <w:t>objekata.</w:t>
      </w:r>
    </w:p>
    <w:p w:rsidR="002865FB" w:rsidRDefault="002865FB" w:rsidP="002865FB">
      <w:pPr>
        <w:spacing w:line="360" w:lineRule="auto"/>
      </w:pPr>
      <w:r>
        <w:t>Skriptni je jezik</w:t>
      </w:r>
      <w:r w:rsidR="008E2965">
        <w:t xml:space="preserve"> </w:t>
      </w:r>
      <w:r>
        <w:t>jer se sastoji</w:t>
      </w:r>
      <w:r w:rsidR="008E2965">
        <w:t xml:space="preserve"> </w:t>
      </w:r>
      <w:r>
        <w:t>od</w:t>
      </w:r>
      <w:r w:rsidR="008E2965">
        <w:t xml:space="preserve"> </w:t>
      </w:r>
      <w:r>
        <w:t>serije</w:t>
      </w:r>
      <w:r w:rsidR="008E2965">
        <w:t xml:space="preserve"> </w:t>
      </w:r>
      <w:r>
        <w:t>komandi</w:t>
      </w:r>
      <w:r w:rsidR="008E2965">
        <w:t xml:space="preserve"> </w:t>
      </w:r>
      <w:r>
        <w:t>koje se očitavaju u interpreteru (program prevodioc), a da se predhodno ne kompajlira</w:t>
      </w:r>
      <w:r w:rsidR="008E2965">
        <w:t xml:space="preserve"> </w:t>
      </w:r>
      <w:r>
        <w:t>sadržaj (compiler- program prevodioc). Odnosno ne prevodi se u mašinski</w:t>
      </w:r>
      <w:r w:rsidR="008E2965">
        <w:t xml:space="preserve"> </w:t>
      </w:r>
      <w:r>
        <w:t>jezik (binarnikod- 1 i 0) iz</w:t>
      </w:r>
      <w:r w:rsidR="008E2965">
        <w:t xml:space="preserve"> </w:t>
      </w:r>
      <w:r>
        <w:t>koga</w:t>
      </w:r>
      <w:r w:rsidR="008E2965">
        <w:t xml:space="preserve"> </w:t>
      </w:r>
      <w:r>
        <w:t>nikada</w:t>
      </w:r>
      <w:r w:rsidR="008E2965">
        <w:t xml:space="preserve"> </w:t>
      </w:r>
      <w:r>
        <w:t>nećemo</w:t>
      </w:r>
      <w:r w:rsidR="008E2965">
        <w:t xml:space="preserve"> </w:t>
      </w:r>
      <w:r>
        <w:t>saznati</w:t>
      </w:r>
      <w:r w:rsidR="008E2965">
        <w:t xml:space="preserve"> </w:t>
      </w:r>
      <w:r>
        <w:t>originalni</w:t>
      </w:r>
      <w:r w:rsidR="008E2965">
        <w:t xml:space="preserve"> </w:t>
      </w:r>
      <w:r>
        <w:t>jezik, nego se komande</w:t>
      </w:r>
      <w:r w:rsidR="008E2965">
        <w:t xml:space="preserve"> </w:t>
      </w:r>
      <w:r>
        <w:t>direktno "čitaju" iz</w:t>
      </w:r>
      <w:r w:rsidR="008E2965">
        <w:t xml:space="preserve"> </w:t>
      </w:r>
      <w:r>
        <w:t>koda (source code ili bytecode). Zbog</w:t>
      </w:r>
      <w:r w:rsidR="008E2965">
        <w:t xml:space="preserve"> </w:t>
      </w:r>
      <w:r>
        <w:t>ove</w:t>
      </w:r>
      <w:r w:rsidR="008E2965">
        <w:t xml:space="preserve"> </w:t>
      </w:r>
      <w:r>
        <w:t>karakteristike JavaScript se izvršava</w:t>
      </w:r>
      <w:r w:rsidR="008E2965">
        <w:t xml:space="preserve"> </w:t>
      </w:r>
      <w:r>
        <w:t>na</w:t>
      </w:r>
      <w:r w:rsidR="008E2965">
        <w:t xml:space="preserve"> </w:t>
      </w:r>
      <w:r>
        <w:t>strani</w:t>
      </w:r>
      <w:r w:rsidR="008E2965">
        <w:t xml:space="preserve"> </w:t>
      </w:r>
      <w:r>
        <w:t>korisnika (client side), tj. na</w:t>
      </w:r>
      <w:r w:rsidR="008E2965">
        <w:t xml:space="preserve"> </w:t>
      </w:r>
      <w:r>
        <w:t>računaru</w:t>
      </w:r>
      <w:r w:rsidR="008E2965">
        <w:t xml:space="preserve"> </w:t>
      </w:r>
      <w:r>
        <w:t>na</w:t>
      </w:r>
      <w:r w:rsidR="008E2965">
        <w:t xml:space="preserve"> </w:t>
      </w:r>
      <w:r>
        <w:t>kojem je pokrenut</w:t>
      </w:r>
      <w:r w:rsidR="008E2965">
        <w:t xml:space="preserve"> </w:t>
      </w:r>
      <w:r>
        <w:t>sadržaj</w:t>
      </w:r>
      <w:r w:rsidR="008E2965">
        <w:t xml:space="preserve"> </w:t>
      </w:r>
      <w:r>
        <w:t>sa JavaScript-om. Sam po sebi, HTML dozvoljava</w:t>
      </w:r>
      <w:r w:rsidR="008E2965">
        <w:t xml:space="preserve"> pos</w:t>
      </w:r>
      <w:r>
        <w:t>etocu da pošalje</w:t>
      </w:r>
      <w:r w:rsidR="008E2965">
        <w:t xml:space="preserve"> </w:t>
      </w:r>
      <w:r>
        <w:t>podatke ka serveru</w:t>
      </w:r>
      <w:r w:rsidR="008E2965">
        <w:t xml:space="preserve"> </w:t>
      </w:r>
      <w:r>
        <w:t>na</w:t>
      </w:r>
      <w:r w:rsidR="008E2965">
        <w:t xml:space="preserve"> </w:t>
      </w:r>
      <w:r>
        <w:t>obradu. Nažalost</w:t>
      </w:r>
      <w:r w:rsidR="008E2965">
        <w:t xml:space="preserve"> </w:t>
      </w:r>
      <w:r>
        <w:t>ako</w:t>
      </w:r>
      <w:r w:rsidR="008E2965">
        <w:t xml:space="preserve"> </w:t>
      </w:r>
      <w:r>
        <w:t>ti</w:t>
      </w:r>
      <w:r w:rsidR="008E2965">
        <w:t xml:space="preserve"> </w:t>
      </w:r>
      <w:r>
        <w:t>podaci</w:t>
      </w:r>
      <w:r w:rsidR="008E2965">
        <w:t xml:space="preserve"> </w:t>
      </w:r>
      <w:r>
        <w:t>nisu</w:t>
      </w:r>
      <w:r w:rsidR="008E2965">
        <w:t xml:space="preserve"> </w:t>
      </w:r>
      <w:r>
        <w:t>validni</w:t>
      </w:r>
      <w:r w:rsidR="008E2965">
        <w:t xml:space="preserve"> c</w:t>
      </w:r>
      <w:r>
        <w:t>eli</w:t>
      </w:r>
      <w:r w:rsidR="008E2965">
        <w:t xml:space="preserve"> </w:t>
      </w:r>
      <w:r>
        <w:t>proces se mora ponoviti</w:t>
      </w:r>
      <w:r w:rsidR="008E2965">
        <w:t xml:space="preserve"> </w:t>
      </w:r>
      <w:r>
        <w:t>sve</w:t>
      </w:r>
      <w:r w:rsidR="008E2965">
        <w:t xml:space="preserve"> </w:t>
      </w:r>
      <w:r>
        <w:t>dok se ne unesu</w:t>
      </w:r>
      <w:r w:rsidR="008E2965">
        <w:t xml:space="preserve"> </w:t>
      </w:r>
      <w:r>
        <w:t>validni</w:t>
      </w:r>
      <w:r w:rsidR="008E2965">
        <w:t xml:space="preserve"> </w:t>
      </w:r>
      <w:r>
        <w:t>podaci. Ovo je jedan</w:t>
      </w:r>
      <w:r w:rsidR="008E2965">
        <w:t xml:space="preserve"> </w:t>
      </w:r>
      <w:r>
        <w:t>od</w:t>
      </w:r>
      <w:r w:rsidR="008E2965">
        <w:t xml:space="preserve"> </w:t>
      </w:r>
      <w:r>
        <w:t>osnovnih</w:t>
      </w:r>
      <w:r w:rsidR="008E2965">
        <w:t xml:space="preserve"> </w:t>
      </w:r>
      <w:r>
        <w:t>razloga</w:t>
      </w:r>
      <w:r w:rsidR="008E2965">
        <w:t xml:space="preserve"> </w:t>
      </w:r>
      <w:r>
        <w:t>nastanka JavaScript-a koji</w:t>
      </w:r>
      <w:r w:rsidR="008E2965">
        <w:t xml:space="preserve"> prov</w:t>
      </w:r>
      <w:r>
        <w:t>erava</w:t>
      </w:r>
      <w:r w:rsidR="008E2965">
        <w:t xml:space="preserve"> v</w:t>
      </w:r>
      <w:r>
        <w:t>erodostojnost</w:t>
      </w:r>
      <w:r w:rsidR="008E2965">
        <w:t xml:space="preserve"> </w:t>
      </w:r>
      <w:r>
        <w:t>podataka</w:t>
      </w:r>
      <w:r w:rsidR="008E2965">
        <w:t xml:space="preserve"> </w:t>
      </w:r>
      <w:r>
        <w:t>na</w:t>
      </w:r>
      <w:r w:rsidR="008E2965">
        <w:t xml:space="preserve"> </w:t>
      </w:r>
      <w:r>
        <w:t>klijentovom</w:t>
      </w:r>
      <w:r w:rsidR="008E2965">
        <w:t xml:space="preserve"> pretraživaču</w:t>
      </w:r>
      <w:r>
        <w:t xml:space="preserve"> (browser-u) i</w:t>
      </w:r>
      <w:r w:rsidR="008E2965">
        <w:t xml:space="preserve"> </w:t>
      </w:r>
      <w:r>
        <w:t>tako</w:t>
      </w:r>
      <w:r w:rsidR="008E2965">
        <w:t xml:space="preserve"> </w:t>
      </w:r>
      <w:r>
        <w:t>olakšava</w:t>
      </w:r>
      <w:r w:rsidR="008E2965">
        <w:t xml:space="preserve"> </w:t>
      </w:r>
      <w:r>
        <w:t>posao</w:t>
      </w:r>
      <w:r w:rsidR="008E2965">
        <w:t xml:space="preserve"> </w:t>
      </w:r>
      <w:r>
        <w:t>na web-u.</w:t>
      </w:r>
    </w:p>
    <w:p w:rsidR="002865FB" w:rsidRDefault="002865FB" w:rsidP="002865FB">
      <w:pPr>
        <w:spacing w:line="360" w:lineRule="auto"/>
      </w:pPr>
      <w:r>
        <w:t xml:space="preserve"> Rani skript</w:t>
      </w:r>
      <w:r w:rsidR="008E2965">
        <w:t xml:space="preserve"> </w:t>
      </w:r>
      <w:r>
        <w:t>jezici</w:t>
      </w:r>
      <w:r w:rsidR="008E2965">
        <w:t xml:space="preserve"> </w:t>
      </w:r>
      <w:r>
        <w:t>su se često</w:t>
      </w:r>
      <w:r w:rsidR="008E2965">
        <w:t xml:space="preserve"> </w:t>
      </w:r>
      <w:r>
        <w:t>nazivali batch jezici. Ovo</w:t>
      </w:r>
      <w:r w:rsidR="008E2965">
        <w:t xml:space="preserve"> </w:t>
      </w:r>
      <w:r>
        <w:t>su</w:t>
      </w:r>
      <w:r w:rsidR="008E2965">
        <w:t xml:space="preserve"> </w:t>
      </w:r>
      <w:r>
        <w:t>neki</w:t>
      </w:r>
      <w:r w:rsidR="008E2965">
        <w:t xml:space="preserve"> </w:t>
      </w:r>
      <w:r>
        <w:t>skrip</w:t>
      </w:r>
      <w:r w:rsidR="008E2965">
        <w:t xml:space="preserve">t </w:t>
      </w:r>
      <w:r>
        <w:t>jezici : ASP, JSP, PHP, Perl, Tcl, Python itd.</w:t>
      </w:r>
    </w:p>
    <w:p w:rsidR="002865FB" w:rsidRDefault="002865FB">
      <w:r>
        <w:br w:type="page"/>
      </w:r>
    </w:p>
    <w:p w:rsidR="002865FB" w:rsidRDefault="002865FB" w:rsidP="005E19A7">
      <w:pPr>
        <w:pStyle w:val="Heading2"/>
      </w:pPr>
      <w:bookmarkStart w:id="93" w:name="_Toc30099962"/>
      <w:bookmarkStart w:id="94" w:name="_Toc30101353"/>
      <w:bookmarkStart w:id="95" w:name="_Toc30109979"/>
      <w:r w:rsidRPr="005E19A7">
        <w:lastRenderedPageBreak/>
        <w:t>JSON</w:t>
      </w:r>
      <w:bookmarkEnd w:id="93"/>
      <w:bookmarkEnd w:id="94"/>
      <w:bookmarkEnd w:id="95"/>
    </w:p>
    <w:p w:rsidR="002865FB" w:rsidRDefault="002865FB" w:rsidP="002865FB">
      <w:pPr>
        <w:spacing w:line="360" w:lineRule="auto"/>
      </w:pPr>
      <w:r>
        <w:t>JSON (JavaScript Object Notation) je jedan</w:t>
      </w:r>
      <w:r w:rsidR="00CB7F6A">
        <w:t xml:space="preserve"> </w:t>
      </w:r>
      <w:r>
        <w:t>od</w:t>
      </w:r>
      <w:r w:rsidR="00CB7F6A">
        <w:t xml:space="preserve"> </w:t>
      </w:r>
      <w:r>
        <w:t>lakših</w:t>
      </w:r>
      <w:r w:rsidR="00CB7F6A">
        <w:t xml:space="preserve"> </w:t>
      </w:r>
      <w:r>
        <w:t>tekstualnih</w:t>
      </w:r>
      <w:r w:rsidR="0002529E">
        <w:t xml:space="preserve"> </w:t>
      </w:r>
      <w:r>
        <w:t>otvorenih</w:t>
      </w:r>
      <w:r w:rsidR="0002529E">
        <w:t xml:space="preserve"> </w:t>
      </w:r>
      <w:r>
        <w:t>standarda</w:t>
      </w:r>
      <w:r w:rsidR="0002529E">
        <w:t xml:space="preserve"> </w:t>
      </w:r>
      <w:r>
        <w:t>dizajniran za čitljivu</w:t>
      </w:r>
      <w:r w:rsidR="0002529E">
        <w:t xml:space="preserve"> </w:t>
      </w:r>
      <w:r>
        <w:t>razmenu</w:t>
      </w:r>
      <w:r w:rsidR="0002529E">
        <w:t xml:space="preserve"> </w:t>
      </w:r>
      <w:r>
        <w:t>podataka. Ekstenzija</w:t>
      </w:r>
      <w:r w:rsidR="0002529E">
        <w:t xml:space="preserve"> </w:t>
      </w:r>
      <w:r>
        <w:t>datoteke s podacima u JSON-ovom</w:t>
      </w:r>
      <w:r w:rsidR="0002529E">
        <w:t xml:space="preserve"> </w:t>
      </w:r>
      <w:r>
        <w:t>formatuje .json, dok je meta oznaka (MIME format) application/json.</w:t>
      </w:r>
    </w:p>
    <w:p w:rsidR="002865FB" w:rsidRDefault="002865FB" w:rsidP="002865FB">
      <w:pPr>
        <w:spacing w:line="360" w:lineRule="auto"/>
      </w:pPr>
      <w:r>
        <w:t>JSON je format koji</w:t>
      </w:r>
      <w:r w:rsidR="0002529E">
        <w:t xml:space="preserve"> </w:t>
      </w:r>
      <w:r>
        <w:t>polako</w:t>
      </w:r>
      <w:r w:rsidR="0002529E">
        <w:t xml:space="preserve"> </w:t>
      </w:r>
      <w:r>
        <w:t>zamenjuje XML jer</w:t>
      </w:r>
      <w:r w:rsidR="0002529E">
        <w:t xml:space="preserve"> </w:t>
      </w:r>
      <w:r>
        <w:t>ima</w:t>
      </w:r>
      <w:r w:rsidR="0002529E">
        <w:t xml:space="preserve"> </w:t>
      </w:r>
      <w:r>
        <w:t>nekolicinu</w:t>
      </w:r>
      <w:r w:rsidR="0002529E">
        <w:t xml:space="preserve"> </w:t>
      </w:r>
      <w:r>
        <w:t>prednosti u odnosu</w:t>
      </w:r>
      <w:r w:rsidR="0002529E">
        <w:t xml:space="preserve"> </w:t>
      </w:r>
      <w:r>
        <w:t>na XML. JSON ne koristi</w:t>
      </w:r>
      <w:r w:rsidR="0002529E">
        <w:t xml:space="preserve"> </w:t>
      </w:r>
      <w:r>
        <w:t>tagove</w:t>
      </w:r>
      <w:r w:rsidR="0002529E">
        <w:t xml:space="preserve"> </w:t>
      </w:r>
      <w:r>
        <w:t>pa</w:t>
      </w:r>
      <w:r w:rsidR="0002529E">
        <w:t xml:space="preserve"> </w:t>
      </w:r>
      <w:r>
        <w:t>stoga</w:t>
      </w:r>
      <w:r w:rsidR="0002529E">
        <w:t xml:space="preserve"> </w:t>
      </w:r>
      <w:r>
        <w:t>ima</w:t>
      </w:r>
      <w:r w:rsidR="0002529E">
        <w:t xml:space="preserve"> </w:t>
      </w:r>
      <w:r>
        <w:t>kraći</w:t>
      </w:r>
      <w:r w:rsidR="0002529E">
        <w:t xml:space="preserve"> </w:t>
      </w:r>
      <w:r>
        <w:t>kod</w:t>
      </w:r>
      <w:r w:rsidR="0002529E">
        <w:t xml:space="preserve"> </w:t>
      </w:r>
      <w:r>
        <w:t>koji je lakši za pisanje</w:t>
      </w:r>
      <w:r w:rsidR="0002529E">
        <w:t xml:space="preserve"> </w:t>
      </w:r>
      <w:r>
        <w:t>i</w:t>
      </w:r>
      <w:r w:rsidR="0002529E">
        <w:t xml:space="preserve"> </w:t>
      </w:r>
      <w:r>
        <w:t>razumljiviji za čitanje. Mada je najbitnija</w:t>
      </w:r>
      <w:r w:rsidR="0002529E">
        <w:t xml:space="preserve"> </w:t>
      </w:r>
      <w:r>
        <w:t>prednost JSON-a u odnosu</w:t>
      </w:r>
      <w:r w:rsidR="0002529E">
        <w:t xml:space="preserve"> </w:t>
      </w:r>
      <w:r>
        <w:t>na XML je ta što se JSON parsira</w:t>
      </w:r>
      <w:r w:rsidR="0002529E">
        <w:t xml:space="preserve"> </w:t>
      </w:r>
      <w:r>
        <w:t>kroz</w:t>
      </w:r>
      <w:r w:rsidR="0002529E">
        <w:t xml:space="preserve"> </w:t>
      </w:r>
      <w:r>
        <w:t>standardnu JavaScript funkciju</w:t>
      </w:r>
      <w:r w:rsidR="0002529E">
        <w:t xml:space="preserve"> </w:t>
      </w:r>
      <w:r>
        <w:t>dok se XML parsira</w:t>
      </w:r>
      <w:r w:rsidR="0002529E">
        <w:t xml:space="preserve"> </w:t>
      </w:r>
      <w:r>
        <w:t>kroz XML parser.</w:t>
      </w:r>
    </w:p>
    <w:p w:rsidR="002865FB" w:rsidRDefault="002865FB" w:rsidP="005E19A7">
      <w:pPr>
        <w:pStyle w:val="Heading2"/>
      </w:pPr>
      <w:bookmarkStart w:id="96" w:name="_Toc30099963"/>
      <w:bookmarkStart w:id="97" w:name="_Toc30101354"/>
      <w:bookmarkStart w:id="98" w:name="_Toc30109980"/>
      <w:r w:rsidRPr="005E19A7">
        <w:t>PHP</w:t>
      </w:r>
      <w:bookmarkEnd w:id="96"/>
      <w:bookmarkEnd w:id="97"/>
      <w:bookmarkEnd w:id="98"/>
    </w:p>
    <w:p w:rsidR="002865FB" w:rsidRDefault="002865FB" w:rsidP="002865FB">
      <w:pPr>
        <w:spacing w:line="360" w:lineRule="auto"/>
      </w:pPr>
      <w:r>
        <w:t>PHP (Hypertext preprocessor) je popularan</w:t>
      </w:r>
      <w:r w:rsidR="0002529E">
        <w:t xml:space="preserve"> </w:t>
      </w:r>
      <w:r>
        <w:t xml:space="preserve">skriptni </w:t>
      </w:r>
      <w:r w:rsidR="0002529E">
        <w:t>–</w:t>
      </w:r>
      <w:r>
        <w:t xml:space="preserve"> programski</w:t>
      </w:r>
      <w:r w:rsidR="0002529E">
        <w:t xml:space="preserve"> </w:t>
      </w:r>
      <w:r>
        <w:t>jezik za izradu web stranica. Izuzetno je jednostavan za učenje, a sa</w:t>
      </w:r>
      <w:r w:rsidR="0002529E">
        <w:t xml:space="preserve"> </w:t>
      </w:r>
      <w:r>
        <w:t>naučenim se postiže</w:t>
      </w:r>
      <w:r w:rsidR="0002529E">
        <w:t xml:space="preserve"> </w:t>
      </w:r>
      <w:r>
        <w:t>mnogo. U trenutku</w:t>
      </w:r>
      <w:r w:rsidR="0002529E">
        <w:t xml:space="preserve"> </w:t>
      </w:r>
      <w:r>
        <w:t>kad</w:t>
      </w:r>
      <w:r w:rsidR="0002529E">
        <w:t xml:space="preserve"> </w:t>
      </w:r>
      <w:r>
        <w:t>korisnik</w:t>
      </w:r>
      <w:r w:rsidR="0002529E">
        <w:t xml:space="preserve"> </w:t>
      </w:r>
      <w:r>
        <w:t>poseti</w:t>
      </w:r>
      <w:r w:rsidR="0002529E">
        <w:t xml:space="preserve"> </w:t>
      </w:r>
      <w:r>
        <w:t>Vaše PHP stranice, Vaš web server automatski</w:t>
      </w:r>
      <w:r w:rsidR="0002529E">
        <w:t xml:space="preserve"> </w:t>
      </w:r>
      <w:r>
        <w:t>obrađuje PHP kod</w:t>
      </w:r>
      <w:r w:rsidR="0002529E">
        <w:t xml:space="preserve"> </w:t>
      </w:r>
      <w:r>
        <w:t>na</w:t>
      </w:r>
      <w:r w:rsidR="0002529E">
        <w:t xml:space="preserve"> </w:t>
      </w:r>
      <w:r>
        <w:t>osnovu</w:t>
      </w:r>
      <w:r w:rsidR="0002529E">
        <w:t xml:space="preserve"> </w:t>
      </w:r>
      <w:r>
        <w:t>kojega</w:t>
      </w:r>
      <w:r w:rsidR="0002529E">
        <w:t xml:space="preserve"> </w:t>
      </w:r>
      <w:r>
        <w:t>određuje</w:t>
      </w:r>
      <w:r w:rsidR="0002529E">
        <w:t xml:space="preserve"> </w:t>
      </w:r>
      <w:r>
        <w:t>šta</w:t>
      </w:r>
      <w:r w:rsidR="0002529E">
        <w:t xml:space="preserve"> </w:t>
      </w:r>
      <w:r>
        <w:t>će</w:t>
      </w:r>
      <w:r w:rsidR="0002529E">
        <w:t xml:space="preserve"> </w:t>
      </w:r>
      <w:r>
        <w:t>prikazati</w:t>
      </w:r>
      <w:r w:rsidR="0002529E">
        <w:t xml:space="preserve"> </w:t>
      </w:r>
      <w:r>
        <w:t>korisniku.</w:t>
      </w:r>
    </w:p>
    <w:p w:rsidR="002865FB" w:rsidRDefault="002865FB" w:rsidP="002865FB">
      <w:pPr>
        <w:spacing w:line="360" w:lineRule="auto"/>
      </w:pPr>
      <w:r>
        <w:t>Sve</w:t>
      </w:r>
      <w:r w:rsidR="0002529E">
        <w:t xml:space="preserve"> </w:t>
      </w:r>
      <w:r>
        <w:t>ostalo</w:t>
      </w:r>
      <w:r w:rsidR="0002529E">
        <w:t xml:space="preserve"> </w:t>
      </w:r>
      <w:r>
        <w:t>kao</w:t>
      </w:r>
      <w:r w:rsidR="0002529E">
        <w:t xml:space="preserve"> </w:t>
      </w:r>
      <w:r>
        <w:t>što</w:t>
      </w:r>
      <w:r w:rsidR="0002529E">
        <w:t xml:space="preserve"> </w:t>
      </w:r>
      <w:r>
        <w:t>su</w:t>
      </w:r>
      <w:r w:rsidR="0002529E">
        <w:t xml:space="preserve"> </w:t>
      </w:r>
      <w:r>
        <w:t xml:space="preserve">npr. </w:t>
      </w:r>
      <w:r w:rsidR="0002529E">
        <w:t>m</w:t>
      </w:r>
      <w:r>
        <w:t>atematičke</w:t>
      </w:r>
      <w:r w:rsidR="0002529E">
        <w:t xml:space="preserve"> </w:t>
      </w:r>
      <w:r>
        <w:t>operacije, operacije</w:t>
      </w:r>
      <w:r w:rsidR="0002529E">
        <w:t xml:space="preserve"> </w:t>
      </w:r>
      <w:r>
        <w:t>sa</w:t>
      </w:r>
      <w:r w:rsidR="0002529E">
        <w:t xml:space="preserve"> </w:t>
      </w:r>
      <w:r>
        <w:t>datotekama, varijable</w:t>
      </w:r>
      <w:r w:rsidR="0002529E">
        <w:t xml:space="preserve"> </w:t>
      </w:r>
      <w:r>
        <w:t>i dr. ne prikazuje</w:t>
      </w:r>
      <w:r w:rsidR="0002529E">
        <w:t xml:space="preserve"> </w:t>
      </w:r>
      <w:r>
        <w:t xml:space="preserve">korisniku, </w:t>
      </w:r>
      <w:r w:rsidR="0002529E">
        <w:t xml:space="preserve"> </w:t>
      </w:r>
      <w:r>
        <w:t>te</w:t>
      </w:r>
      <w:r w:rsidR="0002529E">
        <w:t xml:space="preserve"> </w:t>
      </w:r>
      <w:r>
        <w:t>korisnik u internet pretraživaču</w:t>
      </w:r>
      <w:r w:rsidR="0002529E">
        <w:t xml:space="preserve"> </w:t>
      </w:r>
      <w:r>
        <w:t>vidi</w:t>
      </w:r>
      <w:r w:rsidR="0002529E">
        <w:t xml:space="preserve"> </w:t>
      </w:r>
      <w:r>
        <w:t>samo</w:t>
      </w:r>
      <w:r w:rsidR="0002529E">
        <w:t xml:space="preserve"> </w:t>
      </w:r>
      <w:r>
        <w:t>generisanu HTML stranicu bez PHP koda.</w:t>
      </w:r>
    </w:p>
    <w:p w:rsidR="002865FB" w:rsidRDefault="002865FB" w:rsidP="002865FB">
      <w:pPr>
        <w:spacing w:line="360" w:lineRule="auto"/>
      </w:pPr>
      <w:r>
        <w:t>Veliki deo sintakse je preuzetiz C-a, Javei Perla sa</w:t>
      </w:r>
      <w:r w:rsidR="0002529E">
        <w:t xml:space="preserve"> </w:t>
      </w:r>
      <w:r>
        <w:t>nekonicinom</w:t>
      </w:r>
      <w:r w:rsidR="0002529E">
        <w:t xml:space="preserve"> </w:t>
      </w:r>
      <w:r>
        <w:t>jedinstvenih</w:t>
      </w:r>
      <w:r w:rsidR="0002529E">
        <w:t xml:space="preserve"> </w:t>
      </w:r>
      <w:r>
        <w:t>specifičnosti. Sam smisao</w:t>
      </w:r>
      <w:r w:rsidR="0002529E">
        <w:t xml:space="preserve"> </w:t>
      </w:r>
      <w:r>
        <w:t>jezika je brzo</w:t>
      </w:r>
      <w:r w:rsidR="0002529E">
        <w:t xml:space="preserve"> </w:t>
      </w:r>
      <w:r>
        <w:t>i</w:t>
      </w:r>
      <w:r w:rsidR="0002529E">
        <w:t xml:space="preserve"> </w:t>
      </w:r>
      <w:r>
        <w:t>jednostavno</w:t>
      </w:r>
      <w:r w:rsidR="0002529E">
        <w:t xml:space="preserve"> </w:t>
      </w:r>
      <w:r>
        <w:t>pisanje</w:t>
      </w:r>
      <w:r w:rsidR="0002529E">
        <w:t xml:space="preserve"> </w:t>
      </w:r>
      <w:r>
        <w:t>dinamički</w:t>
      </w:r>
      <w:r w:rsidR="0002529E">
        <w:t xml:space="preserve"> generis</w:t>
      </w:r>
      <w:r>
        <w:t>anih</w:t>
      </w:r>
      <w:r w:rsidR="0002529E">
        <w:t xml:space="preserve"> </w:t>
      </w:r>
      <w:r>
        <w:t>stranica.</w:t>
      </w:r>
    </w:p>
    <w:p w:rsidR="002865FB" w:rsidRDefault="002865FB" w:rsidP="002865FB">
      <w:pPr>
        <w:spacing w:line="360" w:lineRule="auto"/>
      </w:pPr>
      <w:r>
        <w:t>Da biste</w:t>
      </w:r>
      <w:r w:rsidR="0002529E">
        <w:t xml:space="preserve"> </w:t>
      </w:r>
      <w:r>
        <w:t>koristili</w:t>
      </w:r>
      <w:r w:rsidR="0002529E">
        <w:t xml:space="preserve"> </w:t>
      </w:r>
      <w:r>
        <w:t>Vašu PHP skriptu</w:t>
      </w:r>
      <w:r w:rsidR="0002529E">
        <w:t xml:space="preserve"> </w:t>
      </w:r>
      <w:r>
        <w:t>ili</w:t>
      </w:r>
      <w:r w:rsidR="0002529E">
        <w:t xml:space="preserve"> </w:t>
      </w:r>
      <w:r>
        <w:t>stranicu s PHP kodom, web server mora podržavati PHP. Osim</w:t>
      </w:r>
      <w:r w:rsidR="0002529E">
        <w:t xml:space="preserve"> </w:t>
      </w:r>
      <w:r>
        <w:t>malog</w:t>
      </w:r>
      <w:r w:rsidR="0002529E">
        <w:t xml:space="preserve"> </w:t>
      </w:r>
      <w:r>
        <w:t>broja</w:t>
      </w:r>
      <w:r w:rsidR="0002529E">
        <w:t xml:space="preserve"> </w:t>
      </w:r>
      <w:r>
        <w:t>besplatnih, većina</w:t>
      </w:r>
      <w:r w:rsidR="0002529E">
        <w:t xml:space="preserve"> </w:t>
      </w:r>
      <w:r>
        <w:t>komercijalnih</w:t>
      </w:r>
      <w:r w:rsidR="0002529E">
        <w:t xml:space="preserve"> </w:t>
      </w:r>
      <w:r>
        <w:t>servera</w:t>
      </w:r>
      <w:r w:rsidR="0002529E">
        <w:t xml:space="preserve"> </w:t>
      </w:r>
      <w:r>
        <w:t>podržava PHP.</w:t>
      </w:r>
    </w:p>
    <w:p w:rsidR="00BB4497" w:rsidRDefault="002865FB" w:rsidP="002865FB">
      <w:pPr>
        <w:spacing w:line="360" w:lineRule="auto"/>
      </w:pPr>
      <w:r>
        <w:t>Ako</w:t>
      </w:r>
      <w:r w:rsidR="0002529E">
        <w:t xml:space="preserve"> </w:t>
      </w:r>
      <w:r>
        <w:t>želite</w:t>
      </w:r>
      <w:r w:rsidR="0002529E">
        <w:t xml:space="preserve"> </w:t>
      </w:r>
      <w:r>
        <w:t>isprobavati PHP skripte</w:t>
      </w:r>
      <w:r w:rsidR="0002529E">
        <w:t xml:space="preserve"> </w:t>
      </w:r>
      <w:r>
        <w:t>na</w:t>
      </w:r>
      <w:r w:rsidR="0002529E">
        <w:t xml:space="preserve"> </w:t>
      </w:r>
      <w:r>
        <w:t>Vašem</w:t>
      </w:r>
      <w:r w:rsidR="0002529E">
        <w:t xml:space="preserve"> </w:t>
      </w:r>
      <w:r>
        <w:t>računaru</w:t>
      </w:r>
      <w:r w:rsidR="0002529E">
        <w:t xml:space="preserve"> </w:t>
      </w:r>
      <w:r>
        <w:t>postoji</w:t>
      </w:r>
      <w:r w:rsidR="0002529E">
        <w:t xml:space="preserve"> </w:t>
      </w:r>
      <w:r>
        <w:t>i za to rešenje: download iinstalacija</w:t>
      </w:r>
      <w:r w:rsidR="00315A68">
        <w:t xml:space="preserve">  </w:t>
      </w:r>
      <w:r>
        <w:t>programa</w:t>
      </w:r>
      <w:r w:rsidR="00315A68">
        <w:t xml:space="preserve"> </w:t>
      </w:r>
      <w:r>
        <w:t>Xammp.</w:t>
      </w:r>
    </w:p>
    <w:p w:rsidR="00BB4497" w:rsidRDefault="00BB4497">
      <w:r>
        <w:br w:type="page"/>
      </w:r>
    </w:p>
    <w:p w:rsidR="00BB4497" w:rsidRDefault="00BB4497" w:rsidP="005E19A7">
      <w:pPr>
        <w:pStyle w:val="Heading1"/>
      </w:pPr>
      <w:bookmarkStart w:id="99" w:name="_Toc30099964"/>
      <w:bookmarkStart w:id="100" w:name="_Toc30101355"/>
      <w:bookmarkStart w:id="101" w:name="_Toc30109981"/>
      <w:r w:rsidRPr="005E19A7">
        <w:lastRenderedPageBreak/>
        <w:t>Korisnicko</w:t>
      </w:r>
      <w:r w:rsidR="00294252">
        <w:t xml:space="preserve"> </w:t>
      </w:r>
      <w:r>
        <w:t>uputstvo</w:t>
      </w:r>
      <w:bookmarkEnd w:id="99"/>
      <w:bookmarkEnd w:id="100"/>
      <w:bookmarkEnd w:id="101"/>
    </w:p>
    <w:p w:rsidR="00C5313D" w:rsidRDefault="00BB4497" w:rsidP="00BB4497">
      <w:r>
        <w:t>Prva strana</w:t>
      </w:r>
      <w:r w:rsidR="00294252">
        <w:t xml:space="preserve"> </w:t>
      </w:r>
      <w:r>
        <w:t>veb</w:t>
      </w:r>
      <w:r w:rsidR="00294252">
        <w:t xml:space="preserve"> </w:t>
      </w:r>
      <w:r>
        <w:t>aplikacije</w:t>
      </w:r>
      <w:r w:rsidR="00294252">
        <w:t xml:space="preserve"> </w:t>
      </w:r>
      <w:r>
        <w:t>index.php, neulogovanom</w:t>
      </w:r>
      <w:r w:rsidR="00294252">
        <w:t xml:space="preserve"> </w:t>
      </w:r>
      <w:r>
        <w:t>korisniku</w:t>
      </w:r>
      <w:r w:rsidR="00294252">
        <w:t xml:space="preserve"> </w:t>
      </w:r>
      <w:r>
        <w:t>omogućava da se uloguje</w:t>
      </w:r>
      <w:r w:rsidR="00294252">
        <w:t xml:space="preserve"> </w:t>
      </w:r>
      <w:r>
        <w:t>ili da pristupi</w:t>
      </w:r>
      <w:r w:rsidR="00294252">
        <w:t xml:space="preserve">  </w:t>
      </w:r>
      <w:r>
        <w:t>početnoj</w:t>
      </w:r>
      <w:r w:rsidR="00294252">
        <w:t xml:space="preserve"> </w:t>
      </w:r>
      <w:r>
        <w:t>stranici</w:t>
      </w:r>
      <w:r w:rsidR="00294252">
        <w:t xml:space="preserve"> </w:t>
      </w:r>
      <w:r>
        <w:t>na</w:t>
      </w:r>
      <w:r w:rsidR="00294252">
        <w:t xml:space="preserve"> </w:t>
      </w:r>
      <w:r>
        <w:t>kojoj se nalazi</w:t>
      </w:r>
      <w:r w:rsidR="00294252">
        <w:t xml:space="preserve"> </w:t>
      </w:r>
      <w:r>
        <w:t>korisnički</w:t>
      </w:r>
      <w:r w:rsidR="00294252">
        <w:t xml:space="preserve"> </w:t>
      </w:r>
      <w:r>
        <w:t>meni. Neulogovan</w:t>
      </w:r>
      <w:r w:rsidR="00294252">
        <w:t xml:space="preserve"> </w:t>
      </w:r>
      <w:r>
        <w:t>korisnik ne može da vrši</w:t>
      </w:r>
      <w:r w:rsidR="00294252">
        <w:t xml:space="preserve"> </w:t>
      </w:r>
      <w:r>
        <w:t>rezervaciju</w:t>
      </w:r>
      <w:r w:rsidR="00294252">
        <w:t xml:space="preserve"> naočara</w:t>
      </w:r>
      <w:r>
        <w:t xml:space="preserve">. </w:t>
      </w:r>
    </w:p>
    <w:p w:rsidR="00C5313D" w:rsidRDefault="0008647D" w:rsidP="00BB4497">
      <w:r>
        <w:rPr>
          <w:noProof/>
        </w:rPr>
        <w:drawing>
          <wp:inline distT="0" distB="0" distL="0" distR="0">
            <wp:extent cx="5943600" cy="2164080"/>
            <wp:effectExtent l="19050" t="0" r="0" b="0"/>
            <wp:docPr id="18" name="Picture 17" descr="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Ukoliko</w:t>
      </w:r>
      <w:r w:rsidR="00294252">
        <w:t xml:space="preserve"> </w:t>
      </w:r>
      <w:r>
        <w:t>neulogovan</w:t>
      </w:r>
      <w:r w:rsidR="00294252">
        <w:t xml:space="preserve"> </w:t>
      </w:r>
      <w:r>
        <w:t>korisnik</w:t>
      </w:r>
      <w:r w:rsidR="00294252">
        <w:t xml:space="preserve"> </w:t>
      </w:r>
      <w:r>
        <w:t>klikne</w:t>
      </w:r>
      <w:r w:rsidR="00294252">
        <w:t xml:space="preserve"> </w:t>
      </w:r>
      <w:r>
        <w:t>na</w:t>
      </w:r>
      <w:r w:rsidR="00294252">
        <w:t xml:space="preserve"> </w:t>
      </w:r>
      <w:r>
        <w:t>dugme</w:t>
      </w:r>
      <w:r w:rsidR="00294252">
        <w:t xml:space="preserve"> </w:t>
      </w:r>
      <w:r>
        <w:t>Početna, otvara mu se strana</w:t>
      </w:r>
      <w:r w:rsidR="00294252">
        <w:t xml:space="preserve"> </w:t>
      </w:r>
      <w:r>
        <w:t>sa</w:t>
      </w:r>
      <w:r w:rsidR="00294252">
        <w:t xml:space="preserve"> </w:t>
      </w:r>
      <w:r>
        <w:t>korisničkim</w:t>
      </w:r>
      <w:r w:rsidR="00294252">
        <w:t xml:space="preserve"> </w:t>
      </w:r>
      <w:r>
        <w:t>menijom.</w:t>
      </w:r>
    </w:p>
    <w:p w:rsidR="00BB4497" w:rsidRDefault="00BB4497" w:rsidP="00BB4497">
      <w:r>
        <w:t>Korisnički</w:t>
      </w:r>
      <w:r w:rsidR="00294252">
        <w:t xml:space="preserve"> </w:t>
      </w:r>
      <w:r>
        <w:t>meni</w:t>
      </w:r>
      <w:r w:rsidR="00294252">
        <w:t xml:space="preserve"> </w:t>
      </w:r>
      <w:r>
        <w:t>korisniku</w:t>
      </w:r>
      <w:r w:rsidR="00294252">
        <w:t xml:space="preserve"> </w:t>
      </w:r>
      <w:r>
        <w:t>nudi</w:t>
      </w:r>
      <w:r w:rsidR="00294252">
        <w:t xml:space="preserve"> </w:t>
      </w:r>
      <w:r>
        <w:t>opcije da se vrati</w:t>
      </w:r>
      <w:r w:rsidR="00294252">
        <w:t xml:space="preserve"> </w:t>
      </w:r>
      <w:r>
        <w:t>na</w:t>
      </w:r>
      <w:r w:rsidR="00294252">
        <w:t xml:space="preserve"> </w:t>
      </w:r>
      <w:r>
        <w:t>početnu</w:t>
      </w:r>
      <w:r w:rsidR="00294252">
        <w:t xml:space="preserve"> </w:t>
      </w:r>
      <w:r>
        <w:t>stranu, da izvrši</w:t>
      </w:r>
      <w:r w:rsidR="00294252">
        <w:t xml:space="preserve"> </w:t>
      </w:r>
      <w:r>
        <w:t>pregled</w:t>
      </w:r>
      <w:r w:rsidR="00294252">
        <w:t xml:space="preserve"> naočara</w:t>
      </w:r>
      <w:r>
        <w:t>, njihovu</w:t>
      </w:r>
      <w:r w:rsidR="00294252">
        <w:t xml:space="preserve"> </w:t>
      </w:r>
      <w:r>
        <w:t>rezervaciju (ukoliko je ulogovan) kao</w:t>
      </w:r>
      <w:r w:rsidR="00294252">
        <w:t xml:space="preserve"> </w:t>
      </w:r>
      <w:r>
        <w:t>i da pogleda</w:t>
      </w:r>
      <w:r w:rsidR="00294252">
        <w:t xml:space="preserve"> </w:t>
      </w:r>
      <w:r>
        <w:t>Lokacije</w:t>
      </w:r>
      <w:r w:rsidR="00294252">
        <w:t xml:space="preserve"> </w:t>
      </w:r>
      <w:r>
        <w:t>i</w:t>
      </w:r>
      <w:r w:rsidR="00294252">
        <w:t xml:space="preserve"> kontakt Eyewear</w:t>
      </w:r>
      <w:r>
        <w:t>.</w:t>
      </w:r>
    </w:p>
    <w:p w:rsidR="00BB4497" w:rsidRDefault="00BB4497" w:rsidP="00BB4497">
      <w:r>
        <w:t>Na desnoj</w:t>
      </w:r>
      <w:r w:rsidR="00294252">
        <w:t xml:space="preserve"> </w:t>
      </w:r>
      <w:r>
        <w:t>strani</w:t>
      </w:r>
      <w:r w:rsidR="00294252">
        <w:t xml:space="preserve"> </w:t>
      </w:r>
      <w:r>
        <w:t>menija</w:t>
      </w:r>
      <w:r w:rsidR="00294252">
        <w:t xml:space="preserve"> </w:t>
      </w:r>
      <w:r>
        <w:t>nalaze se opcije Log in i</w:t>
      </w:r>
      <w:r w:rsidR="00315A68">
        <w:t xml:space="preserve"> </w:t>
      </w:r>
      <w:r>
        <w:t>Registracija.</w:t>
      </w:r>
    </w:p>
    <w:p w:rsidR="005E19A7" w:rsidRDefault="0008647D" w:rsidP="00BB4497">
      <w:r>
        <w:rPr>
          <w:noProof/>
        </w:rPr>
        <w:drawing>
          <wp:inline distT="0" distB="0" distL="0" distR="0">
            <wp:extent cx="5943600" cy="2357120"/>
            <wp:effectExtent l="19050" t="0" r="0" b="0"/>
            <wp:docPr id="19" name="Picture 18" descr="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5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Ispod</w:t>
      </w:r>
      <w:r w:rsidR="00315A68">
        <w:t xml:space="preserve"> </w:t>
      </w:r>
      <w:r>
        <w:t>glavnog</w:t>
      </w:r>
      <w:r w:rsidR="00315A68">
        <w:t xml:space="preserve"> </w:t>
      </w:r>
      <w:r>
        <w:t>menija, na</w:t>
      </w:r>
      <w:r w:rsidR="00315A68">
        <w:t xml:space="preserve"> </w:t>
      </w:r>
      <w:r>
        <w:t>levoj</w:t>
      </w:r>
      <w:r w:rsidR="00315A68">
        <w:t xml:space="preserve"> </w:t>
      </w:r>
      <w:r>
        <w:t>strani</w:t>
      </w:r>
      <w:r w:rsidR="00315A68">
        <w:t xml:space="preserve"> </w:t>
      </w:r>
      <w:r>
        <w:t>nalaizi se slajder</w:t>
      </w:r>
      <w:r w:rsidR="00315A68">
        <w:t xml:space="preserve"> </w:t>
      </w:r>
      <w:r>
        <w:t>na</w:t>
      </w:r>
      <w:r w:rsidR="00315A68">
        <w:t xml:space="preserve"> </w:t>
      </w:r>
      <w:r>
        <w:t>kom</w:t>
      </w:r>
      <w:r w:rsidR="00315A68">
        <w:t xml:space="preserve"> </w:t>
      </w:r>
      <w:r>
        <w:t>su</w:t>
      </w:r>
      <w:r w:rsidR="00315A68">
        <w:t xml:space="preserve"> </w:t>
      </w:r>
      <w:r>
        <w:t>prikazani</w:t>
      </w:r>
      <w:r w:rsidR="00315A68">
        <w:t xml:space="preserve"> </w:t>
      </w:r>
      <w:r>
        <w:t>najpopularniji</w:t>
      </w:r>
      <w:r w:rsidR="00315A68">
        <w:t xml:space="preserve"> </w:t>
      </w:r>
      <w:r>
        <w:t>naslovi, a sa</w:t>
      </w:r>
      <w:r w:rsidR="00315A68">
        <w:t xml:space="preserve"> </w:t>
      </w:r>
      <w:r>
        <w:t>desne</w:t>
      </w:r>
      <w:r w:rsidR="00315A68">
        <w:t xml:space="preserve"> </w:t>
      </w:r>
      <w:r>
        <w:t>strane</w:t>
      </w:r>
      <w:r w:rsidR="00315A68">
        <w:t xml:space="preserve"> </w:t>
      </w:r>
      <w:r>
        <w:t>su</w:t>
      </w:r>
      <w:r w:rsidR="00315A68">
        <w:t xml:space="preserve"> </w:t>
      </w:r>
      <w:r>
        <w:t>dugmad za šerovanje</w:t>
      </w:r>
      <w:r w:rsidR="00315A68">
        <w:t xml:space="preserve"> </w:t>
      </w:r>
      <w:r>
        <w:t>stranice</w:t>
      </w:r>
      <w:r w:rsidR="00315A68">
        <w:t xml:space="preserve"> </w:t>
      </w:r>
      <w:r>
        <w:t>na</w:t>
      </w:r>
      <w:r w:rsidR="00315A68">
        <w:t xml:space="preserve"> </w:t>
      </w:r>
      <w:r>
        <w:t>neke</w:t>
      </w:r>
      <w:r w:rsidR="00315A68">
        <w:t xml:space="preserve"> </w:t>
      </w:r>
      <w:r>
        <w:t>od</w:t>
      </w:r>
      <w:r w:rsidR="00315A68">
        <w:t xml:space="preserve"> </w:t>
      </w:r>
      <w:r>
        <w:t>popularnih</w:t>
      </w:r>
      <w:r w:rsidR="00315A68">
        <w:t xml:space="preserve"> </w:t>
      </w:r>
      <w:r>
        <w:t>društvenih</w:t>
      </w:r>
      <w:r w:rsidR="00315A68">
        <w:t xml:space="preserve"> </w:t>
      </w:r>
      <w:r>
        <w:t>mreža</w:t>
      </w:r>
      <w:r w:rsidR="00315A68">
        <w:t xml:space="preserve"> </w:t>
      </w:r>
      <w:r>
        <w:t>i</w:t>
      </w:r>
      <w:r w:rsidR="00315A68">
        <w:t xml:space="preserve"> </w:t>
      </w:r>
      <w:r>
        <w:t>linkovi ka člancima</w:t>
      </w:r>
      <w:r w:rsidR="00315A68">
        <w:t xml:space="preserve"> </w:t>
      </w:r>
      <w:r>
        <w:t>koji</w:t>
      </w:r>
      <w:r w:rsidR="00315A68">
        <w:t xml:space="preserve"> </w:t>
      </w:r>
      <w:r>
        <w:t>mogu</w:t>
      </w:r>
      <w:r w:rsidR="00315A68">
        <w:t xml:space="preserve"> </w:t>
      </w:r>
      <w:r>
        <w:t>biti</w:t>
      </w:r>
      <w:r w:rsidR="00315A68">
        <w:t xml:space="preserve"> </w:t>
      </w:r>
      <w:r>
        <w:t>zanimljivi</w:t>
      </w:r>
      <w:r w:rsidR="00315A68">
        <w:t xml:space="preserve"> </w:t>
      </w:r>
      <w:r>
        <w:t>korisnicima.</w:t>
      </w:r>
    </w:p>
    <w:p w:rsidR="00BB4497" w:rsidRDefault="0008647D" w:rsidP="00BB4497">
      <w:r>
        <w:rPr>
          <w:noProof/>
        </w:rPr>
        <w:lastRenderedPageBreak/>
        <w:drawing>
          <wp:inline distT="0" distB="0" distL="0" distR="0">
            <wp:extent cx="5943600" cy="2539365"/>
            <wp:effectExtent l="19050" t="0" r="0" b="0"/>
            <wp:docPr id="226" name="Picture 225" descr="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Takođe, na</w:t>
      </w:r>
      <w:r w:rsidR="00315A68">
        <w:t xml:space="preserve"> </w:t>
      </w:r>
      <w:r>
        <w:t>početnoj</w:t>
      </w:r>
      <w:r w:rsidR="00315A68">
        <w:t xml:space="preserve"> </w:t>
      </w:r>
      <w:r>
        <w:t>strani, korisnici</w:t>
      </w:r>
      <w:r w:rsidR="00315A68">
        <w:t xml:space="preserve"> </w:t>
      </w:r>
      <w:r>
        <w:t>mogu</w:t>
      </w:r>
      <w:r w:rsidR="00315A68">
        <w:t xml:space="preserve"> </w:t>
      </w:r>
      <w:r>
        <w:t>pročitati</w:t>
      </w:r>
      <w:r w:rsidR="00315A68">
        <w:t xml:space="preserve"> </w:t>
      </w:r>
      <w:r>
        <w:t>vesti</w:t>
      </w:r>
      <w:r w:rsidR="00315A68">
        <w:t xml:space="preserve"> </w:t>
      </w:r>
      <w:r>
        <w:t>iz</w:t>
      </w:r>
      <w:r w:rsidR="00315A68">
        <w:t xml:space="preserve"> </w:t>
      </w:r>
      <w:r>
        <w:t>sveta</w:t>
      </w:r>
      <w:r w:rsidR="00315A68">
        <w:t xml:space="preserve"> optike</w:t>
      </w:r>
      <w:r>
        <w:t>. Korisniku je prikazan</w:t>
      </w:r>
      <w:r w:rsidR="00315A68">
        <w:t xml:space="preserve"> </w:t>
      </w:r>
      <w:r>
        <w:t>samo</w:t>
      </w:r>
      <w:r w:rsidR="00315A68">
        <w:t xml:space="preserve"> </w:t>
      </w:r>
      <w:r>
        <w:t>početak</w:t>
      </w:r>
      <w:r w:rsidR="00315A68">
        <w:t xml:space="preserve"> </w:t>
      </w:r>
      <w:r>
        <w:t>vesti, ali</w:t>
      </w:r>
      <w:r w:rsidR="00315A68">
        <w:t xml:space="preserve"> </w:t>
      </w:r>
      <w:r>
        <w:t>klikom</w:t>
      </w:r>
      <w:r w:rsidR="00315A68">
        <w:t xml:space="preserve"> </w:t>
      </w:r>
      <w:r>
        <w:t>na "Opširnije" otvara se ceo</w:t>
      </w:r>
      <w:r w:rsidR="00315A68">
        <w:t xml:space="preserve"> </w:t>
      </w:r>
      <w:r>
        <w:t>tekst.</w:t>
      </w:r>
    </w:p>
    <w:p w:rsidR="007C6F8D" w:rsidRDefault="007C6F8D" w:rsidP="00BB4497"/>
    <w:p w:rsidR="00BB4497" w:rsidRDefault="0008647D" w:rsidP="00BB4497">
      <w:r>
        <w:rPr>
          <w:noProof/>
        </w:rPr>
        <w:drawing>
          <wp:inline distT="0" distB="0" distL="0" distR="0">
            <wp:extent cx="5943600" cy="2792730"/>
            <wp:effectExtent l="19050" t="0" r="0" b="0"/>
            <wp:docPr id="231" name="Picture 230" descr="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BB4497">
      <w:r>
        <w:br w:type="page"/>
      </w:r>
    </w:p>
    <w:p w:rsidR="00BB4497" w:rsidRDefault="00BB4497" w:rsidP="00BB4497"/>
    <w:p w:rsidR="00BB4497" w:rsidRDefault="00BB4497" w:rsidP="005E19A7">
      <w:bookmarkStart w:id="102" w:name="_Toc30099965"/>
      <w:bookmarkStart w:id="103" w:name="_Toc30101356"/>
      <w:r>
        <w:t>Registracija</w:t>
      </w:r>
      <w:r w:rsidR="00315A68">
        <w:t xml:space="preserve"> </w:t>
      </w:r>
      <w:r>
        <w:t>korisnika</w:t>
      </w:r>
      <w:bookmarkEnd w:id="102"/>
      <w:bookmarkEnd w:id="103"/>
    </w:p>
    <w:p w:rsidR="00BB4497" w:rsidRDefault="00BB4497" w:rsidP="00BB4497"/>
    <w:p w:rsidR="00BB4497" w:rsidRDefault="00BB4497" w:rsidP="00BB4497">
      <w:r>
        <w:t>Izborom</w:t>
      </w:r>
      <w:r w:rsidR="00315A68">
        <w:t xml:space="preserve"> </w:t>
      </w:r>
      <w:r>
        <w:t>opcije</w:t>
      </w:r>
      <w:r w:rsidR="00315A68">
        <w:t xml:space="preserve"> </w:t>
      </w:r>
      <w:r>
        <w:t>Registracija</w:t>
      </w:r>
      <w:r w:rsidR="00315A68">
        <w:t xml:space="preserve"> </w:t>
      </w:r>
      <w:r>
        <w:t>iz</w:t>
      </w:r>
      <w:r w:rsidR="00315A68">
        <w:t xml:space="preserve"> </w:t>
      </w:r>
      <w:r>
        <w:t>korisničkog</w:t>
      </w:r>
      <w:r w:rsidR="00315A68">
        <w:t xml:space="preserve">  </w:t>
      </w:r>
      <w:r>
        <w:t>menija, korisniku se otvara</w:t>
      </w:r>
      <w:r w:rsidR="00315A68">
        <w:t xml:space="preserve"> </w:t>
      </w:r>
      <w:r>
        <w:t>stranica za registraciju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5943600" cy="2218055"/>
            <wp:effectExtent l="19050" t="0" r="0" b="0"/>
            <wp:docPr id="233" name="Picture 232" descr="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Ukoliko</w:t>
      </w:r>
      <w:r w:rsidR="00315A68">
        <w:t xml:space="preserve"> </w:t>
      </w:r>
      <w:r>
        <w:t>korisnik</w:t>
      </w:r>
      <w:r w:rsidR="00315A68">
        <w:t xml:space="preserve"> </w:t>
      </w:r>
      <w:r>
        <w:t>unese</w:t>
      </w:r>
      <w:r w:rsidR="00315A68">
        <w:t xml:space="preserve"> </w:t>
      </w:r>
      <w:r>
        <w:t>korisničko</w:t>
      </w:r>
      <w:r w:rsidR="00315A68">
        <w:t xml:space="preserve"> </w:t>
      </w:r>
      <w:r>
        <w:t>ime</w:t>
      </w:r>
      <w:r w:rsidR="00315A68">
        <w:t xml:space="preserve"> </w:t>
      </w:r>
      <w:r>
        <w:t>ili email koji</w:t>
      </w:r>
      <w:r w:rsidR="00315A68">
        <w:t xml:space="preserve"> </w:t>
      </w:r>
      <w:r>
        <w:t>već</w:t>
      </w:r>
      <w:r w:rsidR="00315A68">
        <w:t xml:space="preserve"> </w:t>
      </w:r>
      <w:r>
        <w:t>postoji u bazi, sistem</w:t>
      </w:r>
      <w:r w:rsidR="00315A68">
        <w:t xml:space="preserve"> </w:t>
      </w:r>
      <w:r>
        <w:t>će</w:t>
      </w:r>
      <w:r w:rsidR="00315A68">
        <w:t xml:space="preserve"> </w:t>
      </w:r>
      <w:r>
        <w:t>ispisati</w:t>
      </w:r>
      <w:r w:rsidR="00315A68">
        <w:t xml:space="preserve"> </w:t>
      </w:r>
      <w:r>
        <w:t>obaveštenje o tome i on će</w:t>
      </w:r>
      <w:r w:rsidR="00315A68">
        <w:t xml:space="preserve"> </w:t>
      </w:r>
      <w:r>
        <w:t>morati</w:t>
      </w:r>
      <w:r w:rsidR="00315A68">
        <w:t xml:space="preserve"> </w:t>
      </w:r>
      <w:r>
        <w:t>ponovo da unese</w:t>
      </w:r>
      <w:r w:rsidR="00315A68">
        <w:t xml:space="preserve"> </w:t>
      </w:r>
      <w:r>
        <w:t>svoje</w:t>
      </w:r>
      <w:r w:rsidR="00315A68">
        <w:t xml:space="preserve"> </w:t>
      </w:r>
      <w:r>
        <w:t>podatke.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5943600" cy="3190875"/>
            <wp:effectExtent l="19050" t="0" r="0" b="0"/>
            <wp:docPr id="234" name="Picture 233" descr="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br w:type="page"/>
      </w:r>
    </w:p>
    <w:p w:rsidR="00BB4497" w:rsidRDefault="00BB4497" w:rsidP="005E19A7">
      <w:bookmarkStart w:id="104" w:name="_Toc30099966"/>
      <w:bookmarkStart w:id="105" w:name="_Toc30101357"/>
      <w:r>
        <w:lastRenderedPageBreak/>
        <w:t>Log in</w:t>
      </w:r>
      <w:bookmarkEnd w:id="104"/>
      <w:bookmarkEnd w:id="105"/>
    </w:p>
    <w:p w:rsidR="00BB4497" w:rsidRPr="00212DA6" w:rsidRDefault="00BB4497" w:rsidP="00BB4497">
      <w:r>
        <w:t>Ukoliko je korisnik</w:t>
      </w:r>
      <w:r w:rsidR="00315A68">
        <w:t xml:space="preserve"> </w:t>
      </w:r>
      <w:r>
        <w:t>već</w:t>
      </w:r>
      <w:r w:rsidR="00315A68">
        <w:t xml:space="preserve"> </w:t>
      </w:r>
      <w:r>
        <w:t>registrovan, da bi mogao da koristi</w:t>
      </w:r>
      <w:r w:rsidR="00315A68">
        <w:t xml:space="preserve"> </w:t>
      </w:r>
      <w:r>
        <w:t>sve</w:t>
      </w:r>
      <w:r w:rsidR="00315A68">
        <w:t xml:space="preserve"> </w:t>
      </w:r>
      <w:r>
        <w:t>funkcionalnosti</w:t>
      </w:r>
      <w:r w:rsidR="00315A68">
        <w:t xml:space="preserve"> </w:t>
      </w:r>
      <w:r>
        <w:t>veb</w:t>
      </w:r>
      <w:r w:rsidR="00315A68">
        <w:t xml:space="preserve"> </w:t>
      </w:r>
      <w:r>
        <w:t>aplikacije</w:t>
      </w:r>
      <w:r w:rsidR="00315A68">
        <w:t xml:space="preserve"> potre</w:t>
      </w:r>
      <w:r>
        <w:t xml:space="preserve">bno je da se uloguje. 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5706272" cy="2114845"/>
            <wp:effectExtent l="19050" t="0" r="8728" b="0"/>
            <wp:docPr id="237" name="Picture 236" descr="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06272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Klikom</w:t>
      </w:r>
      <w:r w:rsidR="00315A68">
        <w:t xml:space="preserve"> </w:t>
      </w:r>
      <w:r>
        <w:t>na</w:t>
      </w:r>
      <w:r w:rsidR="00315A68">
        <w:t xml:space="preserve"> </w:t>
      </w:r>
      <w:r>
        <w:t>dugme "Prijavi se" sistem</w:t>
      </w:r>
      <w:r w:rsidR="00315A68">
        <w:t xml:space="preserve"> </w:t>
      </w:r>
      <w:r>
        <w:t>proverava da li u bazi</w:t>
      </w:r>
      <w:r w:rsidR="00315A68">
        <w:t xml:space="preserve"> </w:t>
      </w:r>
      <w:r>
        <w:t>postoji</w:t>
      </w:r>
      <w:r w:rsidR="00315A68">
        <w:t xml:space="preserve"> </w:t>
      </w:r>
      <w:r>
        <w:t>korisnik</w:t>
      </w:r>
      <w:r w:rsidR="00315A68">
        <w:t xml:space="preserve"> </w:t>
      </w:r>
      <w:r>
        <w:t>sa</w:t>
      </w:r>
      <w:r w:rsidR="00315A68">
        <w:t xml:space="preserve"> </w:t>
      </w:r>
      <w:r>
        <w:t>tim</w:t>
      </w:r>
      <w:r w:rsidR="00315A68">
        <w:t xml:space="preserve"> </w:t>
      </w:r>
      <w:r>
        <w:t>korisničkim</w:t>
      </w:r>
      <w:r w:rsidR="00315A68">
        <w:t xml:space="preserve"> </w:t>
      </w:r>
      <w:r>
        <w:t>imenom</w:t>
      </w:r>
      <w:r w:rsidR="00315A68">
        <w:t xml:space="preserve"> </w:t>
      </w:r>
      <w:r>
        <w:t>i</w:t>
      </w:r>
      <w:r w:rsidR="00315A68">
        <w:t xml:space="preserve"> </w:t>
      </w:r>
      <w:r>
        <w:t>šifrom</w:t>
      </w:r>
      <w:r w:rsidR="00315A68">
        <w:t xml:space="preserve"> </w:t>
      </w:r>
      <w:r>
        <w:t>iako</w:t>
      </w:r>
      <w:r w:rsidR="00315A68">
        <w:t xml:space="preserve"> </w:t>
      </w:r>
      <w:r>
        <w:t>postoji</w:t>
      </w:r>
      <w:r w:rsidR="00315A68">
        <w:t xml:space="preserve"> </w:t>
      </w:r>
      <w:r>
        <w:t>korisnik je uspešno</w:t>
      </w:r>
      <w:r w:rsidR="00315A68">
        <w:t xml:space="preserve"> </w:t>
      </w:r>
      <w:r>
        <w:t>ulogovan. Ukoliko u bazi ne postoji</w:t>
      </w:r>
      <w:r w:rsidR="00315A68">
        <w:t xml:space="preserve"> </w:t>
      </w:r>
      <w:r>
        <w:t>korisnik</w:t>
      </w:r>
      <w:r w:rsidR="00315A68">
        <w:t xml:space="preserve"> </w:t>
      </w:r>
      <w:r>
        <w:t>sa</w:t>
      </w:r>
      <w:r w:rsidR="00315A68">
        <w:t xml:space="preserve"> </w:t>
      </w:r>
      <w:r>
        <w:t>unetim</w:t>
      </w:r>
      <w:r w:rsidR="00315A68">
        <w:t xml:space="preserve"> </w:t>
      </w:r>
      <w:r>
        <w:t>korisničkim</w:t>
      </w:r>
      <w:r w:rsidR="00315A68">
        <w:t xml:space="preserve"> </w:t>
      </w:r>
      <w:r>
        <w:t>imenom</w:t>
      </w:r>
      <w:r w:rsidR="00315A68">
        <w:t xml:space="preserve"> </w:t>
      </w:r>
      <w:r>
        <w:t>i</w:t>
      </w:r>
      <w:r w:rsidR="00315A68">
        <w:t xml:space="preserve"> </w:t>
      </w:r>
      <w:r>
        <w:t>šifrom, korisnik</w:t>
      </w:r>
      <w:r w:rsidR="00315A68">
        <w:t xml:space="preserve"> </w:t>
      </w:r>
      <w:r>
        <w:t>dobija</w:t>
      </w:r>
      <w:r w:rsidR="00315A68">
        <w:t xml:space="preserve"> </w:t>
      </w:r>
      <w:r>
        <w:t>obaveštenje:"Pogrešno</w:t>
      </w:r>
      <w:r w:rsidR="00315A68">
        <w:t xml:space="preserve"> </w:t>
      </w:r>
      <w:r>
        <w:t>korisničko</w:t>
      </w:r>
      <w:r w:rsidR="00315A68">
        <w:t xml:space="preserve"> </w:t>
      </w:r>
      <w:r>
        <w:t>ime</w:t>
      </w:r>
      <w:r w:rsidR="00315A68">
        <w:t xml:space="preserve"> </w:t>
      </w:r>
      <w:r>
        <w:t>ili</w:t>
      </w:r>
      <w:r w:rsidR="00315A68">
        <w:t xml:space="preserve"> </w:t>
      </w:r>
      <w:r>
        <w:t>šifra!"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3486637" cy="2152951"/>
            <wp:effectExtent l="19050" t="0" r="0" b="0"/>
            <wp:docPr id="243" name="Picture 242" descr="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215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br w:type="page"/>
      </w:r>
    </w:p>
    <w:p w:rsidR="00BB4497" w:rsidRDefault="00BB4497" w:rsidP="00BB4497">
      <w:r>
        <w:lastRenderedPageBreak/>
        <w:t>Takođe, primenom Ajax tehnologije</w:t>
      </w:r>
      <w:r w:rsidR="00315A68">
        <w:t xml:space="preserve"> </w:t>
      </w:r>
      <w:r>
        <w:t>omogućeno je da se korisniku</w:t>
      </w:r>
      <w:r w:rsidR="00315A68">
        <w:t xml:space="preserve"> </w:t>
      </w:r>
      <w:r>
        <w:t>pojavi</w:t>
      </w:r>
      <w:r w:rsidR="00315A68">
        <w:t xml:space="preserve"> </w:t>
      </w:r>
      <w:r>
        <w:t>obaveštenje da su ova dva</w:t>
      </w:r>
      <w:r w:rsidR="00315A68">
        <w:t xml:space="preserve"> </w:t>
      </w:r>
      <w:r>
        <w:t>polja</w:t>
      </w:r>
      <w:r w:rsidR="00315A68">
        <w:t xml:space="preserve"> </w:t>
      </w:r>
      <w:r>
        <w:t>obavezna, kao</w:t>
      </w:r>
      <w:r w:rsidR="00315A68">
        <w:t xml:space="preserve"> </w:t>
      </w:r>
      <w:r>
        <w:t>i</w:t>
      </w:r>
      <w:r w:rsidR="00315A68">
        <w:t xml:space="preserve"> </w:t>
      </w:r>
      <w:r>
        <w:t>obaveštenje o minimalnom</w:t>
      </w:r>
      <w:r w:rsidR="00315A68">
        <w:t xml:space="preserve"> </w:t>
      </w:r>
      <w:r>
        <w:t>broju</w:t>
      </w:r>
      <w:r w:rsidR="00315A68">
        <w:t xml:space="preserve"> </w:t>
      </w:r>
      <w:r>
        <w:t>karaktera.</w:t>
      </w:r>
    </w:p>
    <w:p w:rsidR="00077105" w:rsidRDefault="00077105" w:rsidP="00BB4497">
      <w:r>
        <w:rPr>
          <w:noProof/>
        </w:rPr>
        <w:drawing>
          <wp:inline distT="0" distB="0" distL="0" distR="0">
            <wp:extent cx="4334480" cy="2333951"/>
            <wp:effectExtent l="19050" t="0" r="8920" b="0"/>
            <wp:docPr id="245" name="Picture 244" descr="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077105" w:rsidP="00BB4497">
      <w:r>
        <w:rPr>
          <w:noProof/>
        </w:rPr>
        <w:drawing>
          <wp:inline distT="0" distB="0" distL="0" distR="0">
            <wp:extent cx="3648584" cy="2257740"/>
            <wp:effectExtent l="19050" t="0" r="9016" b="0"/>
            <wp:docPr id="246" name="Picture 245" descr="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D97" w:rsidRDefault="00BB4497" w:rsidP="00BB4497">
      <w:r>
        <w:t>Kada se korisnik</w:t>
      </w:r>
      <w:r w:rsidR="00315A68">
        <w:t xml:space="preserve"> </w:t>
      </w:r>
      <w:r>
        <w:t>uspešno</w:t>
      </w:r>
      <w:r w:rsidR="00315A68">
        <w:t xml:space="preserve"> </w:t>
      </w:r>
      <w:r>
        <w:t>uloguje, na</w:t>
      </w:r>
      <w:r w:rsidR="00315A68">
        <w:t xml:space="preserve"> </w:t>
      </w:r>
      <w:r>
        <w:t>meniju</w:t>
      </w:r>
      <w:r w:rsidR="00315A68">
        <w:t xml:space="preserve"> </w:t>
      </w:r>
      <w:r>
        <w:t>na</w:t>
      </w:r>
      <w:r w:rsidR="00315A68">
        <w:t xml:space="preserve"> </w:t>
      </w:r>
      <w:r>
        <w:t>početnoj</w:t>
      </w:r>
      <w:r w:rsidR="00315A68">
        <w:t xml:space="preserve"> </w:t>
      </w:r>
      <w:r>
        <w:t>strani se opcije Log in i</w:t>
      </w:r>
      <w:r w:rsidR="00315A68">
        <w:t xml:space="preserve"> </w:t>
      </w:r>
      <w:r>
        <w:t>Registracija</w:t>
      </w:r>
      <w:r w:rsidR="00315A68">
        <w:t xml:space="preserve"> </w:t>
      </w:r>
      <w:r>
        <w:t>menjaju</w:t>
      </w:r>
      <w:r w:rsidR="00315A68">
        <w:t xml:space="preserve"> op</w:t>
      </w:r>
      <w:r>
        <w:t>cijom Log out i</w:t>
      </w:r>
      <w:r w:rsidR="00315A68">
        <w:t xml:space="preserve"> </w:t>
      </w:r>
      <w:r>
        <w:t>pojavljuje se korisničko</w:t>
      </w:r>
      <w:r w:rsidR="00315A68">
        <w:t xml:space="preserve"> </w:t>
      </w:r>
      <w:r>
        <w:t>ime</w:t>
      </w:r>
      <w:r w:rsidR="00315A68">
        <w:t xml:space="preserve"> </w:t>
      </w:r>
      <w:r>
        <w:t>sa</w:t>
      </w:r>
      <w:r w:rsidR="00315A68">
        <w:t xml:space="preserve"> </w:t>
      </w:r>
      <w:r>
        <w:t>strelicom</w:t>
      </w:r>
      <w:r w:rsidR="00315A68">
        <w:t xml:space="preserve"> </w:t>
      </w:r>
      <w:r>
        <w:t>na dole. Na taj</w:t>
      </w:r>
      <w:r w:rsidR="00315A68">
        <w:t xml:space="preserve"> </w:t>
      </w:r>
      <w:r>
        <w:t>način</w:t>
      </w:r>
      <w:r w:rsidR="00315A68">
        <w:t xml:space="preserve"> </w:t>
      </w:r>
      <w:r>
        <w:t>korisnik</w:t>
      </w:r>
      <w:r w:rsidR="00315A68">
        <w:t xml:space="preserve"> </w:t>
      </w:r>
      <w:r>
        <w:t>vidi da je ulogovan</w:t>
      </w:r>
      <w:r w:rsidR="00315A68">
        <w:t xml:space="preserve"> </w:t>
      </w:r>
      <w:r>
        <w:t>i</w:t>
      </w:r>
      <w:r w:rsidR="00315A68">
        <w:t xml:space="preserve"> </w:t>
      </w:r>
      <w:r>
        <w:t>klikom</w:t>
      </w:r>
      <w:r w:rsidR="00315A68">
        <w:t xml:space="preserve"> </w:t>
      </w:r>
      <w:r>
        <w:t>na</w:t>
      </w:r>
      <w:r w:rsidR="00315A68">
        <w:t xml:space="preserve"> </w:t>
      </w:r>
      <w:r>
        <w:t>svoje</w:t>
      </w:r>
      <w:r w:rsidR="00315A68">
        <w:t xml:space="preserve"> </w:t>
      </w:r>
      <w:r>
        <w:t>ime</w:t>
      </w:r>
      <w:r w:rsidR="00315A68">
        <w:t xml:space="preserve"> </w:t>
      </w:r>
      <w:r>
        <w:t>pristupa</w:t>
      </w:r>
      <w:r w:rsidR="00315A68">
        <w:t xml:space="preserve"> </w:t>
      </w:r>
      <w:r>
        <w:t>svom</w:t>
      </w:r>
      <w:r w:rsidR="00315A68">
        <w:t xml:space="preserve"> </w:t>
      </w:r>
      <w:r>
        <w:t>profilu.</w:t>
      </w:r>
    </w:p>
    <w:p w:rsidR="00291D97" w:rsidRDefault="00291D97" w:rsidP="00BB4497">
      <w:pPr>
        <w:rPr>
          <w:noProof/>
        </w:rPr>
      </w:pPr>
    </w:p>
    <w:p w:rsidR="00291D97" w:rsidRDefault="00077105" w:rsidP="00BB4497">
      <w:r>
        <w:rPr>
          <w:noProof/>
        </w:rPr>
        <w:lastRenderedPageBreak/>
        <w:drawing>
          <wp:inline distT="0" distB="0" distL="0" distR="0">
            <wp:extent cx="5943600" cy="2752090"/>
            <wp:effectExtent l="19050" t="0" r="0" b="0"/>
            <wp:docPr id="247" name="Picture 246" descr="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Pr="00315A68" w:rsidRDefault="00BB4497" w:rsidP="005E19A7">
      <w:pPr>
        <w:rPr>
          <w:lang/>
        </w:rPr>
      </w:pPr>
      <w:bookmarkStart w:id="106" w:name="_Toc30099967"/>
      <w:bookmarkStart w:id="107" w:name="_Toc30101358"/>
      <w:r>
        <w:t>Pregled</w:t>
      </w:r>
      <w:r w:rsidR="00315A68">
        <w:t xml:space="preserve"> </w:t>
      </w:r>
      <w:bookmarkEnd w:id="106"/>
      <w:bookmarkEnd w:id="107"/>
      <w:r w:rsidR="00315A68">
        <w:t>nao</w:t>
      </w:r>
      <w:r w:rsidR="00315A68">
        <w:rPr>
          <w:lang/>
        </w:rPr>
        <w:t>čara</w:t>
      </w:r>
    </w:p>
    <w:p w:rsidR="00BB4497" w:rsidRDefault="00BB4497" w:rsidP="00BB4497">
      <w:r>
        <w:t>Stranica</w:t>
      </w:r>
      <w:r w:rsidR="00315A68">
        <w:t xml:space="preserve"> </w:t>
      </w:r>
      <w:r>
        <w:t>Pregled</w:t>
      </w:r>
      <w:r w:rsidR="00315A68">
        <w:t xml:space="preserve"> naočara </w:t>
      </w:r>
      <w:r>
        <w:t>koristi</w:t>
      </w:r>
      <w:r w:rsidR="00315A68">
        <w:t xml:space="preserve"> </w:t>
      </w:r>
      <w:r>
        <w:t>DataTables. Na njoj je prikazana</w:t>
      </w:r>
      <w:r w:rsidR="00315A68">
        <w:t xml:space="preserve"> </w:t>
      </w:r>
      <w:r>
        <w:t>tabela</w:t>
      </w:r>
      <w:r w:rsidR="00315A68">
        <w:t xml:space="preserve"> </w:t>
      </w:r>
      <w:r>
        <w:t>sa</w:t>
      </w:r>
      <w:r w:rsidR="00315A68">
        <w:t xml:space="preserve"> </w:t>
      </w:r>
      <w:r>
        <w:t>svim</w:t>
      </w:r>
      <w:r w:rsidR="00315A68">
        <w:t xml:space="preserve"> </w:t>
      </w:r>
      <w:r>
        <w:t>knjigama</w:t>
      </w:r>
      <w:r w:rsidR="00315A68">
        <w:t xml:space="preserve"> </w:t>
      </w:r>
      <w:r>
        <w:t>iz</w:t>
      </w:r>
      <w:r w:rsidR="00315A68">
        <w:t xml:space="preserve"> </w:t>
      </w:r>
      <w:r>
        <w:t>baze, moguće je izabrati</w:t>
      </w:r>
      <w:r w:rsidR="00315A68">
        <w:t xml:space="preserve"> </w:t>
      </w:r>
      <w:r>
        <w:t>koliko</w:t>
      </w:r>
      <w:r w:rsidR="00315A68">
        <w:t xml:space="preserve"> naočara </w:t>
      </w:r>
      <w:r>
        <w:t>želimo da bude</w:t>
      </w:r>
      <w:r w:rsidR="00315A68">
        <w:t xml:space="preserve"> </w:t>
      </w:r>
      <w:r>
        <w:t>prikazano</w:t>
      </w:r>
      <w:r w:rsidR="00315A68">
        <w:t xml:space="preserve"> </w:t>
      </w:r>
      <w:r>
        <w:t>na</w:t>
      </w:r>
      <w:r w:rsidR="00315A68">
        <w:t xml:space="preserve"> </w:t>
      </w:r>
      <w:r>
        <w:t>jednoj</w:t>
      </w:r>
      <w:r w:rsidR="00315A68">
        <w:t xml:space="preserve"> </w:t>
      </w:r>
      <w:r>
        <w:t>strani, ispod</w:t>
      </w:r>
      <w:r w:rsidR="00315A68">
        <w:t xml:space="preserve"> </w:t>
      </w:r>
      <w:r>
        <w:t>tabele je paginacija, a takođe je omogućena</w:t>
      </w:r>
      <w:r w:rsidR="00315A68">
        <w:t xml:space="preserve"> </w:t>
      </w:r>
      <w:r>
        <w:t>i</w:t>
      </w:r>
      <w:r w:rsidR="00315A68">
        <w:t xml:space="preserve"> </w:t>
      </w:r>
      <w:r>
        <w:t>pretaraga</w:t>
      </w:r>
      <w:r w:rsidR="00315A68">
        <w:t xml:space="preserve"> naočara</w:t>
      </w:r>
      <w:r>
        <w:t xml:space="preserve"> po nazivu</w:t>
      </w:r>
      <w:r w:rsidR="00315A68">
        <w:t xml:space="preserve"> </w:t>
      </w:r>
      <w:r>
        <w:t>ili po</w:t>
      </w:r>
      <w:r w:rsidR="00315A68">
        <w:t xml:space="preserve"> nazivu proizvođača</w:t>
      </w:r>
      <w:r>
        <w:t>. Može se vršitii</w:t>
      </w:r>
      <w:r w:rsidR="00315A68">
        <w:t xml:space="preserve"> </w:t>
      </w:r>
      <w:r>
        <w:t>sortiranje</w:t>
      </w:r>
      <w:r w:rsidR="00315A68">
        <w:t xml:space="preserve"> </w:t>
      </w:r>
      <w:r>
        <w:t>tabele po bilo</w:t>
      </w:r>
      <w:r w:rsidR="00315A68">
        <w:t xml:space="preserve"> </w:t>
      </w:r>
      <w:r>
        <w:t>kojoj</w:t>
      </w:r>
      <w:r w:rsidR="00315A68">
        <w:t xml:space="preserve"> </w:t>
      </w:r>
      <w:r>
        <w:t>koloni.</w:t>
      </w:r>
    </w:p>
    <w:p w:rsidR="002724F5" w:rsidRPr="00212DA6" w:rsidRDefault="00077105" w:rsidP="00BB4497">
      <w:r>
        <w:rPr>
          <w:noProof/>
        </w:rPr>
        <w:drawing>
          <wp:inline distT="0" distB="0" distL="0" distR="0">
            <wp:extent cx="5943600" cy="2141220"/>
            <wp:effectExtent l="19050" t="0" r="0" b="0"/>
            <wp:docPr id="248" name="Picture 247" descr="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BB4497"/>
    <w:p w:rsidR="00291D97" w:rsidRDefault="00291D97" w:rsidP="00BB4497">
      <w:pPr>
        <w:rPr>
          <w:noProof/>
        </w:rPr>
      </w:pPr>
    </w:p>
    <w:p w:rsidR="00291D97" w:rsidRDefault="00291D97" w:rsidP="00BB4497">
      <w:pPr>
        <w:rPr>
          <w:noProof/>
        </w:rPr>
      </w:pPr>
    </w:p>
    <w:p w:rsidR="00291D97" w:rsidRDefault="00077105" w:rsidP="00BB4497">
      <w:r>
        <w:rPr>
          <w:noProof/>
        </w:rPr>
        <w:lastRenderedPageBreak/>
        <w:drawing>
          <wp:inline distT="0" distB="0" distL="0" distR="0">
            <wp:extent cx="3324689" cy="2124372"/>
            <wp:effectExtent l="19050" t="0" r="9061" b="0"/>
            <wp:docPr id="249" name="Picture 248" descr="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3.p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212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Izborom</w:t>
      </w:r>
      <w:r w:rsidR="00315A68">
        <w:t xml:space="preserve"> </w:t>
      </w:r>
      <w:r>
        <w:t>opcije</w:t>
      </w:r>
      <w:r w:rsidR="00315A68">
        <w:t xml:space="preserve"> </w:t>
      </w:r>
      <w:r>
        <w:t>Lokacije</w:t>
      </w:r>
      <w:r w:rsidR="00315A68">
        <w:t xml:space="preserve"> </w:t>
      </w:r>
      <w:r>
        <w:t>i</w:t>
      </w:r>
      <w:r w:rsidR="00315A68">
        <w:t xml:space="preserve"> </w:t>
      </w:r>
      <w:r>
        <w:t>Kontakt</w:t>
      </w:r>
      <w:r w:rsidR="00315A68">
        <w:t xml:space="preserve"> </w:t>
      </w:r>
      <w:r>
        <w:t>iz</w:t>
      </w:r>
      <w:r w:rsidR="00315A68">
        <w:t xml:space="preserve"> </w:t>
      </w:r>
      <w:r>
        <w:t>menija</w:t>
      </w:r>
      <w:r w:rsidR="00315A68">
        <w:t xml:space="preserve"> </w:t>
      </w:r>
      <w:r>
        <w:t>korisniku se prikazuje Google mapa</w:t>
      </w:r>
      <w:r w:rsidR="00315A68">
        <w:t xml:space="preserve"> </w:t>
      </w:r>
      <w:r>
        <w:t>sa</w:t>
      </w:r>
      <w:r w:rsidR="00315A68">
        <w:t xml:space="preserve"> </w:t>
      </w:r>
      <w:r>
        <w:t>označenim</w:t>
      </w:r>
      <w:r w:rsidR="00315A68">
        <w:t xml:space="preserve"> </w:t>
      </w:r>
      <w:r>
        <w:t>lokacijama</w:t>
      </w:r>
      <w:r w:rsidR="00315A68">
        <w:t xml:space="preserve"> </w:t>
      </w:r>
      <w:r>
        <w:t>na</w:t>
      </w:r>
      <w:r w:rsidR="00315A68">
        <w:t xml:space="preserve"> </w:t>
      </w:r>
      <w:r>
        <w:t xml:space="preserve">kojima se nalazi </w:t>
      </w:r>
      <w:r w:rsidR="00315A68">
        <w:t>Eyewear</w:t>
      </w:r>
      <w:r>
        <w:t>. Na desnoj</w:t>
      </w:r>
      <w:r w:rsidR="00315A68">
        <w:t xml:space="preserve"> </w:t>
      </w:r>
      <w:r>
        <w:t>strani</w:t>
      </w:r>
      <w:r w:rsidR="00315A68">
        <w:t xml:space="preserve"> </w:t>
      </w:r>
      <w:r>
        <w:t>su</w:t>
      </w:r>
      <w:r w:rsidR="00315A68">
        <w:t xml:space="preserve"> </w:t>
      </w:r>
      <w:r>
        <w:t>kontakt</w:t>
      </w:r>
      <w:r w:rsidR="00315A68">
        <w:t xml:space="preserve"> </w:t>
      </w:r>
      <w:r>
        <w:t>informacije</w:t>
      </w:r>
      <w:r w:rsidR="00315A68">
        <w:t xml:space="preserve"> </w:t>
      </w:r>
      <w:r>
        <w:t>svake</w:t>
      </w:r>
      <w:r w:rsidR="00315A68">
        <w:t xml:space="preserve"> </w:t>
      </w:r>
      <w:r>
        <w:t>od</w:t>
      </w:r>
      <w:r w:rsidR="00315A68">
        <w:t xml:space="preserve"> </w:t>
      </w:r>
      <w:r>
        <w:t>lokacija.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5943600" cy="1899285"/>
            <wp:effectExtent l="19050" t="0" r="0" b="0"/>
            <wp:docPr id="250" name="Picture 249" descr="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.p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5E19A7">
      <w:bookmarkStart w:id="108" w:name="_Toc30099968"/>
      <w:bookmarkStart w:id="109" w:name="_Toc30101359"/>
      <w:r>
        <w:t>Uputstvo za upotrebu - Korisnik</w:t>
      </w:r>
      <w:bookmarkEnd w:id="108"/>
      <w:bookmarkEnd w:id="109"/>
    </w:p>
    <w:p w:rsidR="00BB4497" w:rsidRDefault="00BB4497" w:rsidP="00BB4497">
      <w:r>
        <w:t>Na index.php</w:t>
      </w:r>
      <w:r w:rsidR="00315A68">
        <w:t xml:space="preserve"> </w:t>
      </w:r>
      <w:r>
        <w:t>stranici</w:t>
      </w:r>
      <w:r w:rsidR="00315A68">
        <w:t xml:space="preserve"> </w:t>
      </w:r>
      <w:r>
        <w:t>postoji</w:t>
      </w:r>
      <w:r w:rsidR="00315A68">
        <w:t xml:space="preserve"> </w:t>
      </w:r>
      <w:r>
        <w:t>dugme za log in korisnika, u slučaju</w:t>
      </w:r>
      <w:r w:rsidR="00315A68">
        <w:t xml:space="preserve"> </w:t>
      </w:r>
      <w:r>
        <w:t>kada se korisnik</w:t>
      </w:r>
      <w:r w:rsidR="00315A68">
        <w:t xml:space="preserve"> </w:t>
      </w:r>
      <w:r>
        <w:t>loguje</w:t>
      </w:r>
      <w:r w:rsidR="00315A68">
        <w:t xml:space="preserve"> </w:t>
      </w:r>
      <w:r>
        <w:t>kao administrator otvara se Admin panel tj. stranica index3.php. Forma za login je ista za sve</w:t>
      </w:r>
      <w:r w:rsidR="00315A68">
        <w:t xml:space="preserve"> </w:t>
      </w:r>
      <w:r>
        <w:t>korisnike bez obzira</w:t>
      </w:r>
      <w:r w:rsidR="00315A68">
        <w:t xml:space="preserve"> </w:t>
      </w:r>
      <w:r>
        <w:t>na</w:t>
      </w:r>
      <w:r w:rsidR="00315A68">
        <w:t xml:space="preserve"> </w:t>
      </w:r>
      <w:r>
        <w:t>njihov</w:t>
      </w:r>
      <w:r w:rsidR="00315A68">
        <w:t xml:space="preserve"> </w:t>
      </w:r>
      <w:r>
        <w:t>status(admin ili</w:t>
      </w:r>
      <w:r w:rsidR="00315A68">
        <w:t xml:space="preserve"> </w:t>
      </w:r>
      <w:r>
        <w:t>korisnik). Dugme login se prikazuje</w:t>
      </w:r>
      <w:r w:rsidR="00315A68">
        <w:t xml:space="preserve"> </w:t>
      </w:r>
      <w:r>
        <w:t>samo u slučaju da korisnik</w:t>
      </w:r>
      <w:r w:rsidR="00315A68">
        <w:t xml:space="preserve"> </w:t>
      </w:r>
      <w:r>
        <w:t>nije</w:t>
      </w:r>
      <w:r w:rsidR="00315A68">
        <w:t xml:space="preserve"> </w:t>
      </w:r>
      <w:r>
        <w:t>logovan. Ovo</w:t>
      </w:r>
      <w:r w:rsidR="00315A68">
        <w:t xml:space="preserve"> </w:t>
      </w:r>
      <w:r>
        <w:t>omogućava</w:t>
      </w:r>
      <w:r w:rsidR="00315A68">
        <w:t xml:space="preserve"> </w:t>
      </w:r>
      <w:r>
        <w:t>provera</w:t>
      </w:r>
      <w:r w:rsidR="00315A68">
        <w:t xml:space="preserve"> </w:t>
      </w:r>
      <w:r>
        <w:t xml:space="preserve">sesije. </w:t>
      </w:r>
    </w:p>
    <w:p w:rsidR="00BB4497" w:rsidRDefault="00077105" w:rsidP="00BB4497">
      <w:r>
        <w:rPr>
          <w:noProof/>
        </w:rPr>
        <w:drawing>
          <wp:inline distT="0" distB="0" distL="0" distR="0">
            <wp:extent cx="5943600" cy="1851660"/>
            <wp:effectExtent l="19050" t="0" r="0" b="0"/>
            <wp:docPr id="251" name="Picture 250" descr="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.p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9A7" w:rsidRDefault="005E19A7" w:rsidP="00BB4497"/>
    <w:p w:rsidR="00BB4497" w:rsidRDefault="00BB4497" w:rsidP="00BB4497">
      <w:bookmarkStart w:id="110" w:name="_Toc30099969"/>
      <w:bookmarkStart w:id="111" w:name="_Toc30101360"/>
      <w:r>
        <w:t>Log in</w:t>
      </w:r>
      <w:bookmarkEnd w:id="110"/>
      <w:bookmarkEnd w:id="111"/>
    </w:p>
    <w:p w:rsidR="002724F5" w:rsidRDefault="00077105" w:rsidP="00BB4497">
      <w:r>
        <w:rPr>
          <w:noProof/>
        </w:rPr>
        <w:drawing>
          <wp:inline distT="0" distB="0" distL="0" distR="0">
            <wp:extent cx="4934639" cy="2029108"/>
            <wp:effectExtent l="19050" t="0" r="0" b="0"/>
            <wp:docPr id="252" name="Picture 251" descr="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.png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>
      <w:r>
        <w:t>Na stranici</w:t>
      </w:r>
      <w:r w:rsidR="00315A68">
        <w:t xml:space="preserve"> </w:t>
      </w:r>
      <w:r>
        <w:t>Ulaz/index.php je primenjena</w:t>
      </w:r>
      <w:r w:rsidR="00315A68">
        <w:t xml:space="preserve"> </w:t>
      </w:r>
      <w:r>
        <w:t>validacija, tako da se ne može</w:t>
      </w:r>
      <w:r w:rsidR="00315A68">
        <w:t xml:space="preserve"> </w:t>
      </w:r>
      <w:r>
        <w:t>uneti</w:t>
      </w:r>
      <w:r w:rsidR="00315A68">
        <w:t xml:space="preserve"> </w:t>
      </w:r>
      <w:r>
        <w:t>manje od 4 karaktera za username i password, a pored toga nakon</w:t>
      </w:r>
      <w:r w:rsidR="00315A68">
        <w:t xml:space="preserve"> </w:t>
      </w:r>
      <w:r>
        <w:t xml:space="preserve">klika </w:t>
      </w:r>
      <w:r w:rsidR="00315A68">
        <w:t>na</w:t>
      </w:r>
      <w:r>
        <w:t xml:space="preserve"> dugme „Prijavi</w:t>
      </w:r>
      <w:r w:rsidR="00315A68">
        <w:t xml:space="preserve"> </w:t>
      </w:r>
      <w:r>
        <w:t>se“ vrši se provera da li korisnik</w:t>
      </w:r>
      <w:r w:rsidR="00315A68">
        <w:t xml:space="preserve"> </w:t>
      </w:r>
      <w:r>
        <w:t>sa</w:t>
      </w:r>
      <w:r w:rsidR="00315A68">
        <w:t xml:space="preserve"> </w:t>
      </w:r>
      <w:r>
        <w:t>takvim username-om i password-om postoji u bazi. Kada se utvrdi status korisnika, vrši se redirekcija</w:t>
      </w:r>
      <w:r w:rsidR="001F60DD">
        <w:t xml:space="preserve"> </w:t>
      </w:r>
      <w:r>
        <w:t>na</w:t>
      </w:r>
      <w:r w:rsidR="001F60DD">
        <w:t xml:space="preserve"> </w:t>
      </w:r>
      <w:r>
        <w:t xml:space="preserve">stranicu Admin panela. </w:t>
      </w:r>
    </w:p>
    <w:p w:rsidR="002724F5" w:rsidRDefault="00077105" w:rsidP="00BB4497">
      <w:r>
        <w:rPr>
          <w:noProof/>
        </w:rPr>
        <w:drawing>
          <wp:inline distT="0" distB="0" distL="0" distR="0">
            <wp:extent cx="3839111" cy="2191056"/>
            <wp:effectExtent l="19050" t="0" r="8989" b="0"/>
            <wp:docPr id="253" name="Picture 252" descr="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.png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077105" w:rsidP="00BB4497">
      <w:r>
        <w:rPr>
          <w:noProof/>
        </w:rPr>
        <w:drawing>
          <wp:inline distT="0" distB="0" distL="0" distR="0">
            <wp:extent cx="3753374" cy="2238688"/>
            <wp:effectExtent l="19050" t="0" r="0" b="0"/>
            <wp:docPr id="254" name="Picture 253" descr="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.pn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223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BB4497">
      <w:pPr>
        <w:rPr>
          <w:noProof/>
        </w:rPr>
      </w:pPr>
      <w:r>
        <w:t>Na administratorskom</w:t>
      </w:r>
      <w:r w:rsidR="001F60DD">
        <w:t xml:space="preserve"> </w:t>
      </w:r>
      <w:r>
        <w:t>panelu</w:t>
      </w:r>
      <w:r w:rsidR="001F60DD">
        <w:t xml:space="preserve"> </w:t>
      </w:r>
      <w:r>
        <w:t>nalazi se navbar sa</w:t>
      </w:r>
      <w:r w:rsidR="001F60DD">
        <w:t xml:space="preserve"> </w:t>
      </w:r>
      <w:r>
        <w:t>opcijama za</w:t>
      </w:r>
      <w:r w:rsidR="001F60DD">
        <w:t>,</w:t>
      </w:r>
      <w:r>
        <w:t>brisanje, unos</w:t>
      </w:r>
      <w:r w:rsidR="001F60DD">
        <w:t xml:space="preserve"> </w:t>
      </w:r>
      <w:r>
        <w:t>itd.  Na stranici se nalazi</w:t>
      </w:r>
      <w:r w:rsidR="001F60DD">
        <w:t xml:space="preserve"> </w:t>
      </w:r>
      <w:r>
        <w:t>poruka</w:t>
      </w:r>
      <w:r w:rsidR="001F60DD">
        <w:t xml:space="preserve"> </w:t>
      </w:r>
      <w:r>
        <w:t>dobrodošlice</w:t>
      </w:r>
      <w:r w:rsidR="001F60DD">
        <w:t xml:space="preserve"> </w:t>
      </w:r>
      <w:r>
        <w:t>koja</w:t>
      </w:r>
      <w:r w:rsidR="001F60DD">
        <w:t xml:space="preserve"> </w:t>
      </w:r>
      <w:r>
        <w:t>prikazuje</w:t>
      </w:r>
      <w:r w:rsidR="001F60DD">
        <w:t xml:space="preserve"> </w:t>
      </w:r>
      <w:r>
        <w:t>i username ulogovanog</w:t>
      </w:r>
      <w:r w:rsidR="001F60DD">
        <w:t xml:space="preserve"> </w:t>
      </w:r>
      <w:r>
        <w:t>administratora.</w:t>
      </w:r>
    </w:p>
    <w:p w:rsidR="007C6F8D" w:rsidRDefault="00077105" w:rsidP="00BB4497">
      <w:r>
        <w:rPr>
          <w:noProof/>
        </w:rPr>
        <w:drawing>
          <wp:inline distT="0" distB="0" distL="0" distR="0">
            <wp:extent cx="5943600" cy="2545715"/>
            <wp:effectExtent l="19050" t="0" r="0" b="0"/>
            <wp:docPr id="255" name="Picture 254" descr="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9.png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F8D" w:rsidRDefault="007C6F8D" w:rsidP="00BB4497"/>
    <w:p w:rsidR="007C6F8D" w:rsidRDefault="007C6F8D" w:rsidP="00BB4497"/>
    <w:p w:rsidR="00291D97" w:rsidRDefault="00BB4497" w:rsidP="00BB4497">
      <w:pPr>
        <w:rPr>
          <w:noProof/>
        </w:rPr>
      </w:pPr>
      <w:r>
        <w:t>Klikom</w:t>
      </w:r>
      <w:r w:rsidR="001F60DD">
        <w:t xml:space="preserve"> </w:t>
      </w:r>
      <w:r>
        <w:t>na</w:t>
      </w:r>
      <w:r w:rsidR="001F60DD">
        <w:t xml:space="preserve"> </w:t>
      </w:r>
      <w:r>
        <w:t>prvu</w:t>
      </w:r>
      <w:r w:rsidR="001F60DD">
        <w:t xml:space="preserve"> </w:t>
      </w:r>
      <w:r>
        <w:t>opciju</w:t>
      </w:r>
      <w:r w:rsidR="001F60DD">
        <w:t xml:space="preserve"> </w:t>
      </w:r>
      <w:r>
        <w:t>navigacionog</w:t>
      </w:r>
      <w:r w:rsidR="001F60DD">
        <w:t xml:space="preserve"> </w:t>
      </w:r>
      <w:r>
        <w:t>menija</w:t>
      </w:r>
      <w:r w:rsidR="001F60DD">
        <w:t xml:space="preserve"> </w:t>
      </w:r>
      <w:r>
        <w:t>dolazimo do stranice za izmenu</w:t>
      </w:r>
      <w:r w:rsidR="001F60DD">
        <w:t xml:space="preserve"> </w:t>
      </w:r>
      <w:r>
        <w:t>i</w:t>
      </w:r>
      <w:r w:rsidR="001F60DD">
        <w:t xml:space="preserve"> </w:t>
      </w:r>
      <w:r>
        <w:t>brisanje</w:t>
      </w:r>
      <w:r w:rsidR="001F60DD">
        <w:t xml:space="preserve"> naočara</w:t>
      </w:r>
      <w:r>
        <w:t>. Poziva se funkcija</w:t>
      </w:r>
      <w:r w:rsidR="001F60DD">
        <w:t xml:space="preserve"> </w:t>
      </w:r>
      <w:r>
        <w:t>koja</w:t>
      </w:r>
      <w:r w:rsidR="001F60DD">
        <w:t xml:space="preserve"> </w:t>
      </w:r>
      <w:r>
        <w:t>vraća</w:t>
      </w:r>
      <w:r w:rsidR="001F60DD">
        <w:t xml:space="preserve"> </w:t>
      </w:r>
      <w:r>
        <w:t>sve</w:t>
      </w:r>
      <w:r w:rsidR="001F60DD">
        <w:t xml:space="preserve"> naočare iz baze</w:t>
      </w:r>
      <w:r>
        <w:t xml:space="preserve"> a pritom</w:t>
      </w:r>
      <w:r w:rsidR="001F60DD">
        <w:t xml:space="preserve"> </w:t>
      </w:r>
      <w:r>
        <w:t>povezuje</w:t>
      </w:r>
      <w:r w:rsidR="001F60DD">
        <w:t xml:space="preserve"> </w:t>
      </w:r>
      <w:r>
        <w:t>tabele</w:t>
      </w:r>
      <w:r w:rsidR="001F60DD">
        <w:t xml:space="preserve"> naocare i proizvodjac </w:t>
      </w:r>
      <w:r>
        <w:t>kako bi ispisala</w:t>
      </w:r>
      <w:r w:rsidR="001F60DD">
        <w:t xml:space="preserve"> nazive proizvođača</w:t>
      </w:r>
      <w:r>
        <w:t>, s obzirom da se ovi</w:t>
      </w:r>
      <w:r w:rsidR="001F60DD">
        <w:t xml:space="preserve"> </w:t>
      </w:r>
      <w:r>
        <w:t>podaci ne nalaze u tabeli</w:t>
      </w:r>
      <w:r w:rsidR="001F60DD">
        <w:t xml:space="preserve"> naocare</w:t>
      </w:r>
      <w:r>
        <w:t>, već</w:t>
      </w:r>
      <w:r w:rsidR="001F60DD">
        <w:t xml:space="preserve"> </w:t>
      </w:r>
      <w:r>
        <w:t>samo</w:t>
      </w:r>
      <w:r w:rsidR="001F60DD">
        <w:t xml:space="preserve"> proizvodjacID</w:t>
      </w:r>
      <w:r>
        <w:t xml:space="preserve">. </w:t>
      </w:r>
    </w:p>
    <w:p w:rsidR="00291D97" w:rsidRDefault="00291D97" w:rsidP="00BB4497"/>
    <w:p w:rsidR="00BB4497" w:rsidRDefault="00BB4497" w:rsidP="00BB4497">
      <w:pPr>
        <w:rPr>
          <w:noProof/>
        </w:rPr>
      </w:pPr>
      <w:r>
        <w:t>Iznad</w:t>
      </w:r>
      <w:r w:rsidR="001F60DD">
        <w:t xml:space="preserve"> </w:t>
      </w:r>
      <w:r>
        <w:t>tabele</w:t>
      </w:r>
      <w:r w:rsidR="001F60DD">
        <w:t xml:space="preserve"> </w:t>
      </w:r>
      <w:r>
        <w:t>sa</w:t>
      </w:r>
      <w:r w:rsidR="001F60DD">
        <w:t xml:space="preserve"> naočarima nalazi </w:t>
      </w:r>
      <w:r>
        <w:t xml:space="preserve"> se polje za </w:t>
      </w:r>
      <w:r w:rsidR="001F60DD">
        <w:t>pretragu naočara</w:t>
      </w:r>
      <w:r>
        <w:t xml:space="preserve"> po njihovom</w:t>
      </w:r>
      <w:r w:rsidR="001F60DD">
        <w:t xml:space="preserve"> </w:t>
      </w:r>
      <w:r>
        <w:t>nazivu. Pretraga je osetljiva</w:t>
      </w:r>
      <w:r w:rsidR="001F60DD">
        <w:t xml:space="preserve"> </w:t>
      </w:r>
      <w:r>
        <w:t>na</w:t>
      </w:r>
      <w:r w:rsidR="001F60DD">
        <w:t xml:space="preserve"> </w:t>
      </w:r>
      <w:r>
        <w:t>srpska</w:t>
      </w:r>
      <w:r w:rsidR="001F60DD">
        <w:t xml:space="preserve"> </w:t>
      </w:r>
      <w:r>
        <w:t>slova</w:t>
      </w:r>
      <w:r w:rsidR="001F60DD">
        <w:t xml:space="preserve"> </w:t>
      </w:r>
      <w:r>
        <w:t>i</w:t>
      </w:r>
      <w:r w:rsidR="001F60DD">
        <w:t xml:space="preserve"> </w:t>
      </w:r>
      <w:r>
        <w:t xml:space="preserve">koristi AJAX tehnologiju. </w:t>
      </w:r>
    </w:p>
    <w:p w:rsidR="00077105" w:rsidRDefault="00077105" w:rsidP="00BB4497"/>
    <w:p w:rsidR="00BB4497" w:rsidRDefault="00BB4497" w:rsidP="00BB4497"/>
    <w:p w:rsidR="007C6F8D" w:rsidRDefault="007C6F8D" w:rsidP="00BB4497"/>
    <w:p w:rsidR="00BB4497" w:rsidRDefault="00BB4497" w:rsidP="00BB4497">
      <w:r>
        <w:br w:type="page"/>
      </w:r>
    </w:p>
    <w:p w:rsidR="00BB4497" w:rsidRDefault="00BB4497" w:rsidP="00BB4497"/>
    <w:p w:rsidR="00BB4497" w:rsidRDefault="00BB4497" w:rsidP="005E19A7">
      <w:bookmarkStart w:id="112" w:name="_Toc30099971"/>
      <w:bookmarkStart w:id="113" w:name="_Toc30101362"/>
      <w:r>
        <w:t>Brisanje</w:t>
      </w:r>
      <w:r w:rsidR="00294252">
        <w:t xml:space="preserve"> </w:t>
      </w:r>
      <w:bookmarkEnd w:id="112"/>
      <w:bookmarkEnd w:id="113"/>
      <w:r w:rsidR="001F60DD">
        <w:t>naočara</w:t>
      </w:r>
    </w:p>
    <w:p w:rsidR="00BB4497" w:rsidRDefault="00BB4497" w:rsidP="00BB4497">
      <w:r>
        <w:t>Brisanje</w:t>
      </w:r>
      <w:r w:rsidR="001F60DD">
        <w:t xml:space="preserve"> naočara</w:t>
      </w:r>
      <w:r>
        <w:t xml:space="preserve"> je moguće</w:t>
      </w:r>
      <w:r w:rsidR="001F60DD">
        <w:t xml:space="preserve"> </w:t>
      </w:r>
      <w:r>
        <w:t>klikom</w:t>
      </w:r>
      <w:r w:rsidR="001F60DD">
        <w:t xml:space="preserve"> </w:t>
      </w:r>
      <w:r>
        <w:t>na</w:t>
      </w:r>
      <w:r w:rsidR="001F60DD">
        <w:t xml:space="preserve"> </w:t>
      </w:r>
      <w:r>
        <w:t>dugme</w:t>
      </w:r>
      <w:r w:rsidR="001F60DD">
        <w:t xml:space="preserve"> </w:t>
      </w:r>
      <w:r>
        <w:t>Obriši</w:t>
      </w:r>
      <w:r w:rsidR="001F60DD">
        <w:t xml:space="preserve"> </w:t>
      </w:r>
      <w:r>
        <w:t>pri</w:t>
      </w:r>
      <w:r w:rsidR="001F60DD">
        <w:t xml:space="preserve"> </w:t>
      </w:r>
      <w:r>
        <w:t>čemu se prikazujeporuka o uspešnosti</w:t>
      </w:r>
      <w:r w:rsidR="001F60DD">
        <w:t xml:space="preserve"> </w:t>
      </w:r>
      <w:r>
        <w:t xml:space="preserve">akcije. </w:t>
      </w:r>
    </w:p>
    <w:p w:rsidR="00EE29FD" w:rsidRDefault="001F60DD" w:rsidP="00BB4497">
      <w:r>
        <w:rPr>
          <w:noProof/>
        </w:rPr>
        <w:drawing>
          <wp:inline distT="0" distB="0" distL="0" distR="0">
            <wp:extent cx="5943600" cy="1946275"/>
            <wp:effectExtent l="19050" t="0" r="0" b="0"/>
            <wp:docPr id="5" name="Picture 4" descr="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2.png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5E19A7">
      <w:bookmarkStart w:id="114" w:name="_Toc30099972"/>
      <w:bookmarkStart w:id="115" w:name="_Toc30101363"/>
      <w:r>
        <w:t>Unos</w:t>
      </w:r>
      <w:r w:rsidR="001F60DD">
        <w:t xml:space="preserve"> </w:t>
      </w:r>
      <w:bookmarkEnd w:id="114"/>
      <w:bookmarkEnd w:id="115"/>
      <w:r w:rsidR="001F60DD">
        <w:t>novih naočara</w:t>
      </w:r>
    </w:p>
    <w:p w:rsidR="00BB4497" w:rsidRDefault="00BB4497" w:rsidP="00BB4497">
      <w:r>
        <w:t>Ukoliko admin iz</w:t>
      </w:r>
      <w:r w:rsidR="001F60DD">
        <w:t xml:space="preserve"> </w:t>
      </w:r>
      <w:r>
        <w:t>glavnog</w:t>
      </w:r>
      <w:r w:rsidR="001F60DD">
        <w:t xml:space="preserve"> </w:t>
      </w:r>
      <w:r>
        <w:t>menija</w:t>
      </w:r>
      <w:r w:rsidR="001F60DD">
        <w:t xml:space="preserve"> </w:t>
      </w:r>
      <w:r>
        <w:t>izabere</w:t>
      </w:r>
      <w:r w:rsidR="001F60DD">
        <w:t xml:space="preserve"> </w:t>
      </w:r>
      <w:r>
        <w:t>opciju</w:t>
      </w:r>
      <w:r w:rsidR="001F60DD">
        <w:t xml:space="preserve"> </w:t>
      </w:r>
      <w:r>
        <w:t>Unos</w:t>
      </w:r>
      <w:r w:rsidR="001F60DD">
        <w:t xml:space="preserve"> </w:t>
      </w:r>
      <w:r>
        <w:t>prelazi</w:t>
      </w:r>
      <w:r w:rsidR="001F60DD">
        <w:t xml:space="preserve"> </w:t>
      </w:r>
      <w:r>
        <w:t>na</w:t>
      </w:r>
      <w:r w:rsidR="001F60DD">
        <w:t xml:space="preserve"> </w:t>
      </w:r>
      <w:r>
        <w:t>stranicu za unos</w:t>
      </w:r>
      <w:r w:rsidR="001F60DD">
        <w:t xml:space="preserve"> naočara </w:t>
      </w:r>
      <w:r>
        <w:t>koja</w:t>
      </w:r>
      <w:r w:rsidR="001F60DD">
        <w:t xml:space="preserve"> </w:t>
      </w:r>
      <w:r>
        <w:t>sadrži</w:t>
      </w:r>
      <w:r w:rsidR="001F60DD">
        <w:t xml:space="preserve"> </w:t>
      </w:r>
      <w:r>
        <w:t>formu</w:t>
      </w:r>
      <w:r w:rsidR="001F60DD">
        <w:t xml:space="preserve"> </w:t>
      </w:r>
      <w:r>
        <w:t>sa</w:t>
      </w:r>
      <w:r w:rsidR="001F60DD">
        <w:t xml:space="preserve"> </w:t>
      </w:r>
      <w:r>
        <w:t>svim</w:t>
      </w:r>
      <w:r w:rsidR="001F60DD">
        <w:t xml:space="preserve"> </w:t>
      </w:r>
      <w:r>
        <w:t>poljima</w:t>
      </w:r>
      <w:r w:rsidR="001F60DD">
        <w:t xml:space="preserve"> </w:t>
      </w:r>
      <w:r>
        <w:t>koja</w:t>
      </w:r>
      <w:r w:rsidR="001F60DD">
        <w:t xml:space="preserve"> </w:t>
      </w:r>
      <w:r>
        <w:t>sadrži</w:t>
      </w:r>
      <w:r w:rsidR="001F60DD">
        <w:t xml:space="preserve"> </w:t>
      </w:r>
      <w:r>
        <w:t>tabela</w:t>
      </w:r>
      <w:r w:rsidR="001F60DD">
        <w:t xml:space="preserve"> naočare</w:t>
      </w:r>
      <w:r>
        <w:t xml:space="preserve">. </w:t>
      </w:r>
    </w:p>
    <w:p w:rsidR="00EE29FD" w:rsidRDefault="00077105" w:rsidP="00BB4497">
      <w:r>
        <w:rPr>
          <w:noProof/>
        </w:rPr>
        <w:drawing>
          <wp:inline distT="0" distB="0" distL="0" distR="0">
            <wp:extent cx="5943600" cy="2252345"/>
            <wp:effectExtent l="19050" t="0" r="0" b="0"/>
            <wp:docPr id="259" name="Picture 258" descr="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2.pn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5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BB4497"/>
    <w:p w:rsidR="00BB4497" w:rsidRDefault="00BB4497" w:rsidP="00BB4497">
      <w:r>
        <w:t>Administrator popunjava</w:t>
      </w:r>
      <w:r w:rsidR="001F60DD">
        <w:t xml:space="preserve"> </w:t>
      </w:r>
      <w:r>
        <w:t>tekstualna</w:t>
      </w:r>
      <w:r w:rsidR="001F60DD">
        <w:t xml:space="preserve"> </w:t>
      </w:r>
      <w:r>
        <w:t>i</w:t>
      </w:r>
      <w:r w:rsidR="001F60DD">
        <w:t xml:space="preserve"> </w:t>
      </w:r>
      <w:r>
        <w:t>numerička</w:t>
      </w:r>
      <w:r w:rsidR="001F60DD">
        <w:t xml:space="preserve"> </w:t>
      </w:r>
      <w:r>
        <w:t>polja, pri</w:t>
      </w:r>
      <w:r w:rsidR="001F60DD">
        <w:t xml:space="preserve"> </w:t>
      </w:r>
      <w:r>
        <w:t>čemu je opet</w:t>
      </w:r>
      <w:r w:rsidR="001F60DD">
        <w:t xml:space="preserve"> </w:t>
      </w:r>
      <w:r>
        <w:t>validacija</w:t>
      </w:r>
      <w:r w:rsidR="001F60DD">
        <w:t xml:space="preserve"> </w:t>
      </w:r>
      <w:r>
        <w:t>obezbeđena, bira</w:t>
      </w:r>
      <w:r w:rsidR="001F60DD">
        <w:t xml:space="preserve"> proizvođača </w:t>
      </w:r>
      <w:r>
        <w:t xml:space="preserve"> a zatim</w:t>
      </w:r>
      <w:r w:rsidR="001F60DD">
        <w:t xml:space="preserve"> </w:t>
      </w:r>
      <w:r>
        <w:t>prelazina</w:t>
      </w:r>
      <w:r w:rsidR="001F60DD">
        <w:t xml:space="preserve"> dugme Dodaj naočare</w:t>
      </w:r>
      <w:r>
        <w:t xml:space="preserve">. </w:t>
      </w:r>
    </w:p>
    <w:p w:rsidR="007C6F8D" w:rsidRDefault="007C6F8D" w:rsidP="00BB4497"/>
    <w:p w:rsidR="007C6F8D" w:rsidRDefault="007C6F8D" w:rsidP="00BB4497"/>
    <w:p w:rsidR="007C6F8D" w:rsidRDefault="007C6F8D" w:rsidP="00BB4497"/>
    <w:p w:rsidR="007C6F8D" w:rsidRDefault="007C6F8D" w:rsidP="00BB4497"/>
    <w:p w:rsidR="00BB4497" w:rsidRDefault="00BB4497" w:rsidP="00BB4497">
      <w:r>
        <w:t>Ukoliko je akcija</w:t>
      </w:r>
      <w:r w:rsidR="001F60DD">
        <w:t xml:space="preserve"> </w:t>
      </w:r>
      <w:r>
        <w:t>bila</w:t>
      </w:r>
      <w:r w:rsidR="001F60DD">
        <w:t xml:space="preserve"> </w:t>
      </w:r>
      <w:r>
        <w:t>uspešna</w:t>
      </w:r>
      <w:r w:rsidR="001F60DD">
        <w:t xml:space="preserve"> </w:t>
      </w:r>
      <w:r>
        <w:t>prikazuje se poruka „Uspešno</w:t>
      </w:r>
      <w:r w:rsidR="001F60DD">
        <w:t xml:space="preserve"> </w:t>
      </w:r>
      <w:r>
        <w:t>ste</w:t>
      </w:r>
      <w:r w:rsidR="001F60DD">
        <w:t xml:space="preserve"> </w:t>
      </w:r>
      <w:r>
        <w:t>dodali</w:t>
      </w:r>
      <w:r w:rsidR="001F60DD">
        <w:t xml:space="preserve"> nove naočare</w:t>
      </w:r>
      <w:r>
        <w:t>!“Unos</w:t>
      </w:r>
      <w:r w:rsidR="001F60DD">
        <w:t xml:space="preserve"> naočara</w:t>
      </w:r>
      <w:r>
        <w:t xml:space="preserve"> se vrši</w:t>
      </w:r>
      <w:r w:rsidR="001F60DD">
        <w:t xml:space="preserve"> </w:t>
      </w:r>
      <w:r>
        <w:t xml:space="preserve">pomoću Insert operacije. </w:t>
      </w:r>
    </w:p>
    <w:p w:rsidR="00BB4497" w:rsidRDefault="00BB4497" w:rsidP="00BB4497"/>
    <w:p w:rsidR="00BB4497" w:rsidRDefault="00BB4497" w:rsidP="00BB4497">
      <w:pPr>
        <w:pStyle w:val="Heading3"/>
      </w:pPr>
      <w:bookmarkStart w:id="116" w:name="_Toc30099973"/>
      <w:bookmarkStart w:id="117" w:name="_Toc30101364"/>
      <w:bookmarkStart w:id="118" w:name="_Toc30109983"/>
      <w:r>
        <w:t>Registracija</w:t>
      </w:r>
      <w:bookmarkEnd w:id="116"/>
      <w:bookmarkEnd w:id="117"/>
      <w:bookmarkEnd w:id="118"/>
    </w:p>
    <w:p w:rsidR="00BB4497" w:rsidRDefault="00BB4497" w:rsidP="00BB4497">
      <w:r>
        <w:t>Stranica</w:t>
      </w:r>
      <w:r w:rsidR="001F60DD">
        <w:t xml:space="preserve"> </w:t>
      </w:r>
      <w:r>
        <w:t>regist.php</w:t>
      </w:r>
      <w:r w:rsidR="001F60DD">
        <w:t xml:space="preserve"> </w:t>
      </w:r>
      <w:r>
        <w:t>omogućava</w:t>
      </w:r>
      <w:r w:rsidR="001F60DD">
        <w:t xml:space="preserve"> </w:t>
      </w:r>
      <w:r>
        <w:t>administratoru da kreira</w:t>
      </w:r>
      <w:r w:rsidR="001F60DD">
        <w:t xml:space="preserve"> </w:t>
      </w:r>
      <w:r>
        <w:t>novog</w:t>
      </w:r>
      <w:r w:rsidR="001F60DD">
        <w:t xml:space="preserve"> </w:t>
      </w:r>
      <w:r>
        <w:t>administratora. Status je unapred</w:t>
      </w:r>
      <w:r w:rsidR="001F60DD">
        <w:t xml:space="preserve"> </w:t>
      </w:r>
      <w:r>
        <w:t>postavljen. Samo administrator može</w:t>
      </w:r>
      <w:r w:rsidR="001F60DD">
        <w:t xml:space="preserve"> </w:t>
      </w:r>
      <w:r>
        <w:t>kreirati</w:t>
      </w:r>
      <w:r w:rsidR="001F60DD">
        <w:t xml:space="preserve"> </w:t>
      </w:r>
      <w:r>
        <w:t>novog</w:t>
      </w:r>
      <w:r w:rsidR="001F60DD">
        <w:t xml:space="preserve"> </w:t>
      </w:r>
      <w:r>
        <w:t>admina.  Klikom</w:t>
      </w:r>
      <w:r w:rsidR="001F60DD">
        <w:t xml:space="preserve"> </w:t>
      </w:r>
      <w:r>
        <w:t>na</w:t>
      </w:r>
      <w:r w:rsidR="001F60DD">
        <w:t xml:space="preserve"> </w:t>
      </w:r>
      <w:r>
        <w:t>dugme</w:t>
      </w:r>
      <w:r w:rsidR="001F60DD">
        <w:t xml:space="preserve"> </w:t>
      </w:r>
      <w:r>
        <w:t>Sačuvaj</w:t>
      </w:r>
      <w:r w:rsidR="001F60DD">
        <w:t xml:space="preserve"> </w:t>
      </w:r>
      <w:r>
        <w:t>izmene</w:t>
      </w:r>
      <w:r w:rsidR="001F60DD">
        <w:t xml:space="preserve"> </w:t>
      </w:r>
      <w:r>
        <w:t>vrši se potvrda</w:t>
      </w:r>
      <w:r w:rsidR="001F60DD">
        <w:t xml:space="preserve"> </w:t>
      </w:r>
      <w:r>
        <w:t>unetih</w:t>
      </w:r>
      <w:r w:rsidR="001F60DD">
        <w:t xml:space="preserve"> </w:t>
      </w:r>
      <w:r>
        <w:t>podataka</w:t>
      </w:r>
      <w:r w:rsidR="001F60DD">
        <w:t xml:space="preserve"> </w:t>
      </w:r>
      <w:r>
        <w:t>i u bazi</w:t>
      </w:r>
      <w:r w:rsidR="001F60DD">
        <w:t xml:space="preserve"> se </w:t>
      </w:r>
      <w:r>
        <w:t>kreira</w:t>
      </w:r>
      <w:r w:rsidR="001F60DD">
        <w:t xml:space="preserve"> </w:t>
      </w:r>
      <w:r>
        <w:t>novi</w:t>
      </w:r>
      <w:r w:rsidR="001F60DD">
        <w:t xml:space="preserve"> </w:t>
      </w:r>
      <w:r>
        <w:t>korisnik</w:t>
      </w:r>
      <w:r w:rsidR="001F60DD">
        <w:t xml:space="preserve"> </w:t>
      </w:r>
      <w:r>
        <w:t>sa</w:t>
      </w:r>
      <w:r w:rsidR="001F60DD">
        <w:t xml:space="preserve"> </w:t>
      </w:r>
      <w:r>
        <w:t>statusom admin.</w:t>
      </w:r>
    </w:p>
    <w:p w:rsidR="00EE29FD" w:rsidRDefault="00077105" w:rsidP="00BB4497">
      <w:r>
        <w:rPr>
          <w:noProof/>
        </w:rPr>
        <w:drawing>
          <wp:inline distT="0" distB="0" distL="0" distR="0">
            <wp:extent cx="5943600" cy="3640455"/>
            <wp:effectExtent l="19050" t="0" r="0" b="0"/>
            <wp:docPr id="260" name="Picture 259" descr="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BB4497" w:rsidP="00BB4497"/>
    <w:p w:rsidR="00BB4497" w:rsidRDefault="00BB4497" w:rsidP="00BB4497">
      <w:r>
        <w:t>Još</w:t>
      </w:r>
      <w:r w:rsidR="001F60DD">
        <w:t xml:space="preserve"> </w:t>
      </w:r>
      <w:r>
        <w:t>jedna</w:t>
      </w:r>
      <w:r w:rsidR="001F60DD">
        <w:t xml:space="preserve"> </w:t>
      </w:r>
      <w:r>
        <w:t>od</w:t>
      </w:r>
      <w:r w:rsidR="001F60DD">
        <w:t xml:space="preserve"> </w:t>
      </w:r>
      <w:r>
        <w:t>opcija</w:t>
      </w:r>
      <w:r w:rsidR="001F60DD">
        <w:t xml:space="preserve"> </w:t>
      </w:r>
      <w:r>
        <w:t>koja je omogućena</w:t>
      </w:r>
      <w:r w:rsidR="001F60DD">
        <w:t xml:space="preserve"> </w:t>
      </w:r>
      <w:r>
        <w:t>samo</w:t>
      </w:r>
      <w:r w:rsidR="001F60DD">
        <w:t xml:space="preserve"> </w:t>
      </w:r>
      <w:r>
        <w:t>administratoru</w:t>
      </w:r>
      <w:r w:rsidR="001F60DD">
        <w:t xml:space="preserve"> </w:t>
      </w:r>
      <w:r>
        <w:t>jeste</w:t>
      </w:r>
      <w:r w:rsidR="001F60DD">
        <w:t xml:space="preserve"> </w:t>
      </w:r>
      <w:r>
        <w:t>kreiranje PDF dokumenta</w:t>
      </w:r>
      <w:r w:rsidR="001F60DD">
        <w:t xml:space="preserve"> </w:t>
      </w:r>
      <w:r>
        <w:t>koji</w:t>
      </w:r>
      <w:r w:rsidR="001F60DD">
        <w:t xml:space="preserve"> </w:t>
      </w:r>
      <w:r>
        <w:t>sadrži</w:t>
      </w:r>
      <w:r w:rsidR="001F60DD">
        <w:t xml:space="preserve"> </w:t>
      </w:r>
      <w:r>
        <w:t>sve</w:t>
      </w:r>
      <w:r w:rsidR="001F60DD">
        <w:t xml:space="preserve"> </w:t>
      </w:r>
      <w:r>
        <w:t>rezervacije</w:t>
      </w:r>
      <w:r w:rsidR="001F60DD">
        <w:t xml:space="preserve"> </w:t>
      </w:r>
      <w:r>
        <w:t>knjiga</w:t>
      </w:r>
      <w:r w:rsidR="001F60DD">
        <w:t xml:space="preserve"> </w:t>
      </w:r>
      <w:r>
        <w:t>iz</w:t>
      </w:r>
      <w:r w:rsidR="001F60DD">
        <w:t xml:space="preserve"> </w:t>
      </w:r>
      <w:r>
        <w:t>baze. Rezervacije</w:t>
      </w:r>
      <w:r w:rsidR="001F60DD">
        <w:t xml:space="preserve"> </w:t>
      </w:r>
      <w:r>
        <w:t>knjiga se nalaze u tabeli</w:t>
      </w:r>
      <w:r w:rsidR="001F60DD">
        <w:t xml:space="preserve"> </w:t>
      </w:r>
      <w:r>
        <w:t>rezervacije.  Kreiranje</w:t>
      </w:r>
      <w:r w:rsidR="001F60DD">
        <w:t xml:space="preserve"> </w:t>
      </w:r>
      <w:r>
        <w:t>dokumenta se vrši</w:t>
      </w:r>
      <w:r w:rsidR="001F60DD">
        <w:t xml:space="preserve"> </w:t>
      </w:r>
      <w:r>
        <w:t>izborom</w:t>
      </w:r>
      <w:r w:rsidR="001F60DD">
        <w:t xml:space="preserve"> </w:t>
      </w:r>
      <w:r>
        <w:t>opcije PDF rezervacija</w:t>
      </w:r>
      <w:r w:rsidR="001F60DD">
        <w:t xml:space="preserve"> </w:t>
      </w:r>
      <w:r>
        <w:t>iz</w:t>
      </w:r>
      <w:r w:rsidR="001F60DD">
        <w:t xml:space="preserve"> </w:t>
      </w:r>
      <w:r>
        <w:t>adminovog</w:t>
      </w:r>
      <w:r w:rsidR="001F60DD">
        <w:t xml:space="preserve"> </w:t>
      </w:r>
      <w:r>
        <w:t>navbara.</w:t>
      </w:r>
    </w:p>
    <w:p w:rsidR="007C6F8D" w:rsidRDefault="007C6F8D" w:rsidP="00BB4497"/>
    <w:p w:rsidR="007C6F8D" w:rsidRDefault="007C6F8D" w:rsidP="00BB4497"/>
    <w:p w:rsidR="007C6F8D" w:rsidRDefault="007C6F8D" w:rsidP="00BB4497"/>
    <w:p w:rsidR="00BB4497" w:rsidRDefault="00BB4497" w:rsidP="005E19A7">
      <w:bookmarkStart w:id="119" w:name="_Toc30099974"/>
      <w:bookmarkStart w:id="120" w:name="_Toc30101365"/>
      <w:r>
        <w:t>Generisanje pdf-a za pregled</w:t>
      </w:r>
      <w:r w:rsidR="001F60DD">
        <w:t xml:space="preserve"> </w:t>
      </w:r>
      <w:r>
        <w:t>rezervacija</w:t>
      </w:r>
      <w:bookmarkEnd w:id="119"/>
      <w:bookmarkEnd w:id="120"/>
    </w:p>
    <w:p w:rsidR="00BB4497" w:rsidRDefault="00BB4497" w:rsidP="00BB4497">
      <w:r>
        <w:lastRenderedPageBreak/>
        <w:t>Dokument se čuva</w:t>
      </w:r>
      <w:r w:rsidR="001F60DD">
        <w:t xml:space="preserve"> sa e</w:t>
      </w:r>
      <w:r>
        <w:t>kstenzijom .pdf a u nazivu</w:t>
      </w:r>
      <w:r w:rsidR="001F60DD">
        <w:t xml:space="preserve"> </w:t>
      </w:r>
      <w:r>
        <w:t>sadrži datum, username admina</w:t>
      </w:r>
      <w:r w:rsidR="001F60DD">
        <w:t xml:space="preserve"> </w:t>
      </w:r>
      <w:r>
        <w:t>kao</w:t>
      </w:r>
      <w:r w:rsidR="001F60DD">
        <w:t xml:space="preserve"> </w:t>
      </w:r>
      <w:r>
        <w:t>i</w:t>
      </w:r>
      <w:r w:rsidR="001F60DD">
        <w:t xml:space="preserve"> </w:t>
      </w:r>
      <w:r>
        <w:t>vreme</w:t>
      </w:r>
      <w:r w:rsidR="001F60DD">
        <w:t xml:space="preserve"> </w:t>
      </w:r>
      <w:r>
        <w:t>kreiranja. Ti</w:t>
      </w:r>
      <w:r w:rsidR="001F60DD">
        <w:t xml:space="preserve"> </w:t>
      </w:r>
      <w:r>
        <w:t>podaci se takođe</w:t>
      </w:r>
      <w:r w:rsidR="001F60DD">
        <w:t xml:space="preserve"> </w:t>
      </w:r>
      <w:r>
        <w:t>nalaze</w:t>
      </w:r>
      <w:r w:rsidR="001F60DD">
        <w:t xml:space="preserve"> </w:t>
      </w:r>
      <w:r>
        <w:t>i u samom</w:t>
      </w:r>
      <w:r w:rsidR="001F60DD">
        <w:t xml:space="preserve"> </w:t>
      </w:r>
      <w:r>
        <w:t>dokumentu.</w:t>
      </w:r>
    </w:p>
    <w:p w:rsidR="00EE29FD" w:rsidRDefault="00077105" w:rsidP="00BB4497">
      <w:r>
        <w:rPr>
          <w:noProof/>
        </w:rPr>
        <w:drawing>
          <wp:inline distT="0" distB="0" distL="0" distR="0">
            <wp:extent cx="5943600" cy="1884045"/>
            <wp:effectExtent l="19050" t="0" r="0" b="0"/>
            <wp:docPr id="261" name="Picture 260" descr="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0.png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BB4497" w:rsidRDefault="00077105" w:rsidP="00BB4497">
      <w:r>
        <w:rPr>
          <w:noProof/>
        </w:rPr>
        <w:drawing>
          <wp:inline distT="0" distB="0" distL="0" distR="0">
            <wp:extent cx="5943600" cy="4137660"/>
            <wp:effectExtent l="19050" t="0" r="0" b="0"/>
            <wp:docPr id="262" name="Picture 261" descr="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497" w:rsidRDefault="00BB4497" w:rsidP="00BB4497"/>
    <w:p w:rsidR="00EE29FD" w:rsidRDefault="00EE29FD" w:rsidP="00BB4497"/>
    <w:p w:rsidR="00BB4497" w:rsidRDefault="00BB4497" w:rsidP="00BB4497"/>
    <w:p w:rsidR="00077105" w:rsidRDefault="00077105" w:rsidP="005E19A7">
      <w:bookmarkStart w:id="121" w:name="_Toc30099976"/>
      <w:bookmarkStart w:id="122" w:name="_Toc30101367"/>
    </w:p>
    <w:p w:rsidR="00BB4497" w:rsidRDefault="00BB4497" w:rsidP="005E19A7">
      <w:r>
        <w:lastRenderedPageBreak/>
        <w:t>Log out</w:t>
      </w:r>
      <w:bookmarkEnd w:id="121"/>
      <w:bookmarkEnd w:id="122"/>
    </w:p>
    <w:p w:rsidR="00EE29FD" w:rsidRDefault="00BB4497">
      <w:r>
        <w:t>Kada se admin uloguje u desnom</w:t>
      </w:r>
      <w:r w:rsidR="0099314F">
        <w:t xml:space="preserve"> </w:t>
      </w:r>
      <w:r>
        <w:t>uglu se pojavljuje</w:t>
      </w:r>
      <w:r w:rsidR="0099314F">
        <w:t xml:space="preserve"> </w:t>
      </w:r>
      <w:r>
        <w:t>njegov username i</w:t>
      </w:r>
      <w:r w:rsidR="0099314F">
        <w:t xml:space="preserve"> </w:t>
      </w:r>
      <w:r>
        <w:t>klikom</w:t>
      </w:r>
      <w:r w:rsidR="0099314F">
        <w:t xml:space="preserve"> </w:t>
      </w:r>
      <w:r>
        <w:t>na</w:t>
      </w:r>
      <w:r w:rsidR="0099314F">
        <w:t xml:space="preserve"> </w:t>
      </w:r>
      <w:r>
        <w:t>njega</w:t>
      </w:r>
      <w:r w:rsidR="0099314F">
        <w:t xml:space="preserve"> </w:t>
      </w:r>
      <w:r>
        <w:t>ulazi se u profil</w:t>
      </w:r>
      <w:r w:rsidR="0099314F">
        <w:t xml:space="preserve"> </w:t>
      </w:r>
      <w:r>
        <w:t>administratora</w:t>
      </w:r>
      <w:r w:rsidR="0099314F">
        <w:t xml:space="preserve"> </w:t>
      </w:r>
      <w:r>
        <w:t>sa</w:t>
      </w:r>
      <w:r w:rsidR="0099314F">
        <w:t xml:space="preserve"> </w:t>
      </w:r>
      <w:r>
        <w:t>njegovim</w:t>
      </w:r>
      <w:r w:rsidR="0099314F">
        <w:t xml:space="preserve"> </w:t>
      </w:r>
      <w:r>
        <w:t>osnovnim</w:t>
      </w:r>
      <w:r w:rsidR="0099314F">
        <w:t xml:space="preserve"> </w:t>
      </w:r>
      <w:r>
        <w:t>podacima. Takođe</w:t>
      </w:r>
      <w:r w:rsidR="0099314F">
        <w:t xml:space="preserve"> </w:t>
      </w:r>
      <w:r>
        <w:t xml:space="preserve">pojavljuje se i polje Log out.  </w:t>
      </w:r>
    </w:p>
    <w:p w:rsidR="00297DAD" w:rsidRDefault="00077105">
      <w:r>
        <w:rPr>
          <w:noProof/>
        </w:rPr>
        <w:drawing>
          <wp:inline distT="0" distB="0" distL="0" distR="0">
            <wp:extent cx="2819794" cy="2105319"/>
            <wp:effectExtent l="19050" t="0" r="0" b="0"/>
            <wp:docPr id="263" name="Picture 262" descr="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FB" w:rsidRDefault="00297DAD" w:rsidP="005E19A7">
      <w:pPr>
        <w:pStyle w:val="Heading1"/>
      </w:pPr>
      <w:bookmarkStart w:id="123" w:name="_Toc30099977"/>
      <w:bookmarkStart w:id="124" w:name="_Toc30101368"/>
      <w:bookmarkStart w:id="125" w:name="_Toc30109984"/>
      <w:r w:rsidRPr="005E19A7">
        <w:t>Reprezentativni</w:t>
      </w:r>
      <w:r w:rsidR="0099314F">
        <w:t xml:space="preserve"> </w:t>
      </w:r>
      <w:r>
        <w:t>delovi</w:t>
      </w:r>
      <w:r w:rsidR="0099314F">
        <w:t xml:space="preserve"> </w:t>
      </w:r>
      <w:r>
        <w:t>koda</w:t>
      </w:r>
      <w:bookmarkEnd w:id="123"/>
      <w:bookmarkEnd w:id="124"/>
      <w:bookmarkEnd w:id="125"/>
    </w:p>
    <w:p w:rsidR="00E33116" w:rsidRDefault="00E33116" w:rsidP="00E33116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Za reprezentativn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delov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oda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uzel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mo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tranu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od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oj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v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počinj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Pr="00E33116">
        <w:rPr>
          <w:rFonts w:ascii="Arial" w:hAnsi="Arial" w:cs="Arial"/>
          <w:b/>
          <w:bCs/>
          <w:sz w:val="24"/>
          <w:szCs w:val="24"/>
        </w:rPr>
        <w:t>index2.php</w:t>
      </w:r>
      <w:r w:rsidR="0099314F">
        <w:rPr>
          <w:rFonts w:ascii="Arial" w:hAnsi="Arial" w:cs="Arial"/>
          <w:b/>
          <w:bCs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na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ojoj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u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mešten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v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glavn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funkcij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ovog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veb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ervisa.</w:t>
      </w:r>
    </w:p>
    <w:p w:rsidR="00FA6598" w:rsidRDefault="00FA6598" w:rsidP="00E33116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5943600" cy="4472940"/>
            <wp:effectExtent l="19050" t="0" r="0" b="0"/>
            <wp:docPr id="264" name="Picture 263" descr="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.png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116" w:rsidRDefault="005D638C" w:rsidP="00E33116">
      <w:pPr>
        <w:spacing w:line="360" w:lineRule="auto"/>
        <w:rPr>
          <w:rFonts w:ascii="Arial" w:hAnsi="Arial" w:cs="Arial"/>
          <w:sz w:val="24"/>
          <w:szCs w:val="24"/>
        </w:rPr>
      </w:pPr>
      <w:r w:rsidRPr="005D638C">
        <w:rPr>
          <w:noProof/>
        </w:rPr>
        <w:pict>
          <v:shape id="Text Box 1" o:spid="_x0000_s1117" type="#_x0000_t202" style="position:absolute;margin-left:0;margin-top:258.65pt;width:468pt;height:21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" stroked="f">
            <v:textbox style="mso-fit-shape-to-text:t" inset="0,0,0,0">
              <w:txbxContent>
                <w:p w:rsidR="001F60DD" w:rsidRPr="008D1BE5" w:rsidRDefault="001F60DD" w:rsidP="00E33116">
                  <w:pPr>
                    <w:pStyle w:val="Caption"/>
                    <w:rPr>
                      <w:rFonts w:ascii="Arial" w:hAnsi="Arial" w:cs="Arial"/>
                      <w:noProof/>
                      <w:sz w:val="24"/>
                      <w:szCs w:val="24"/>
                    </w:rPr>
                  </w:pPr>
                  <w:r>
                    <w:t>Slika</w:t>
                  </w:r>
                  <w:fldSimple w:instr=" SEQ Slika \* ARABIC ">
                    <w:r>
                      <w:rPr>
                        <w:noProof/>
                      </w:rPr>
                      <w:t>1</w:t>
                    </w:r>
                  </w:fldSimple>
                  <w:r>
                    <w:t xml:space="preserve"> index2.php</w:t>
                  </w:r>
                </w:p>
              </w:txbxContent>
            </v:textbox>
            <w10:wrap type="topAndBottom"/>
          </v:shape>
        </w:pict>
      </w:r>
      <w:r w:rsidR="00E33116">
        <w:rPr>
          <w:rFonts w:ascii="Arial" w:hAnsi="Arial" w:cs="Arial"/>
          <w:sz w:val="24"/>
          <w:szCs w:val="24"/>
        </w:rPr>
        <w:t>Na stranici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 w:rsidRPr="00E33116">
        <w:rPr>
          <w:rFonts w:ascii="Arial" w:hAnsi="Arial" w:cs="Arial"/>
          <w:b/>
          <w:bCs/>
          <w:sz w:val="24"/>
          <w:szCs w:val="24"/>
        </w:rPr>
        <w:t>index2.php</w:t>
      </w:r>
      <w:r w:rsidR="00E33116">
        <w:rPr>
          <w:rFonts w:ascii="Arial" w:hAnsi="Arial" w:cs="Arial"/>
          <w:sz w:val="24"/>
          <w:szCs w:val="24"/>
        </w:rPr>
        <w:t xml:space="preserve"> se jasno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vidi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gde se uključuj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naš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konfiguracioni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fajl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i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datotek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b/>
          <w:bCs/>
          <w:sz w:val="24"/>
          <w:szCs w:val="24"/>
        </w:rPr>
        <w:t>header.php</w:t>
      </w:r>
      <w:r w:rsidR="0099314F">
        <w:rPr>
          <w:rFonts w:ascii="Arial" w:hAnsi="Arial" w:cs="Arial"/>
          <w:b/>
          <w:bCs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koj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nam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služi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kao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zaglavlj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svak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stran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n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E33116">
        <w:rPr>
          <w:rFonts w:ascii="Arial" w:hAnsi="Arial" w:cs="Arial"/>
          <w:sz w:val="24"/>
          <w:szCs w:val="24"/>
        </w:rPr>
        <w:t>sajtu.</w:t>
      </w:r>
    </w:p>
    <w:p w:rsidR="006D76B1" w:rsidRDefault="00E33116" w:rsidP="00E33116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tranica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uključuj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ombinaciju html I php kod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6D76B1">
        <w:rPr>
          <w:rFonts w:ascii="Arial" w:hAnsi="Arial" w:cs="Arial"/>
          <w:sz w:val="24"/>
          <w:szCs w:val="24"/>
        </w:rPr>
        <w:t>kao I bootstrap estetsk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6D76B1">
        <w:rPr>
          <w:rFonts w:ascii="Arial" w:hAnsi="Arial" w:cs="Arial"/>
          <w:sz w:val="24"/>
          <w:szCs w:val="24"/>
        </w:rPr>
        <w:t>izmene</w:t>
      </w:r>
    </w:p>
    <w:p w:rsidR="006D76B1" w:rsidRDefault="005B1438" w:rsidP="007C6F8D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a početnoj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tran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uključen je I carousel.php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koj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nam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vizualizuje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prikaz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7C6F8D">
        <w:rPr>
          <w:rFonts w:ascii="Arial" w:hAnsi="Arial" w:cs="Arial"/>
          <w:sz w:val="24"/>
          <w:szCs w:val="24"/>
        </w:rPr>
        <w:t>tzv. ringišpila za prikaz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7C6F8D">
        <w:rPr>
          <w:rFonts w:ascii="Arial" w:hAnsi="Arial" w:cs="Arial"/>
          <w:sz w:val="24"/>
          <w:szCs w:val="24"/>
        </w:rPr>
        <w:t>slika</w:t>
      </w:r>
    </w:p>
    <w:p w:rsidR="006D76B1" w:rsidRDefault="00FA6598" w:rsidP="006D76B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5943600" cy="3195955"/>
            <wp:effectExtent l="19050" t="0" r="0" b="0"/>
            <wp:docPr id="265" name="Picture 264" descr="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8.png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438" w:rsidRDefault="005D638C" w:rsidP="006D76B1">
      <w:pPr>
        <w:spacing w:after="0" w:line="360" w:lineRule="auto"/>
        <w:rPr>
          <w:rFonts w:ascii="Arial" w:hAnsi="Arial" w:cs="Arial"/>
          <w:sz w:val="24"/>
          <w:szCs w:val="24"/>
        </w:rPr>
      </w:pPr>
      <w:r w:rsidRPr="005D638C">
        <w:rPr>
          <w:noProof/>
        </w:rPr>
        <w:pict>
          <v:shape id="Text Box 6" o:spid="_x0000_s1118" type="#_x0000_t202" style="position:absolute;margin-left:0;margin-top:358.8pt;width:467.35pt;height:21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" stroked="f">
            <v:textbox style="mso-fit-shape-to-text:t" inset="0,0,0,0">
              <w:txbxContent>
                <w:p w:rsidR="001F60DD" w:rsidRPr="005B1438" w:rsidRDefault="001F60DD" w:rsidP="005B1438">
                  <w:pPr>
                    <w:pStyle w:val="Caption"/>
                  </w:pPr>
                </w:p>
              </w:txbxContent>
            </v:textbox>
            <w10:wrap type="topAndBottom"/>
          </v:shape>
        </w:pict>
      </w:r>
      <w:r w:rsidR="005B1438">
        <w:rPr>
          <w:rFonts w:ascii="Arial" w:hAnsi="Arial" w:cs="Arial"/>
          <w:sz w:val="24"/>
          <w:szCs w:val="24"/>
        </w:rPr>
        <w:t>Prikaz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tabele je implementiran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preko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korišćenj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više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različitih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tehnologija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5B1438">
        <w:rPr>
          <w:rFonts w:ascii="Arial" w:hAnsi="Arial" w:cs="Arial"/>
          <w:sz w:val="24"/>
          <w:szCs w:val="24"/>
        </w:rPr>
        <w:t>poput</w:t>
      </w:r>
      <w:r w:rsidR="0099314F">
        <w:rPr>
          <w:rFonts w:ascii="Arial" w:hAnsi="Arial" w:cs="Arial"/>
          <w:sz w:val="24"/>
          <w:szCs w:val="24"/>
        </w:rPr>
        <w:t xml:space="preserve"> </w:t>
      </w:r>
      <w:r w:rsidR="007C6F8D">
        <w:rPr>
          <w:rFonts w:ascii="Arial" w:hAnsi="Arial" w:cs="Arial"/>
          <w:sz w:val="24"/>
          <w:szCs w:val="24"/>
        </w:rPr>
        <w:t>ph</w:t>
      </w:r>
      <w:r w:rsidR="006D76B1">
        <w:rPr>
          <w:rFonts w:ascii="Arial" w:hAnsi="Arial" w:cs="Arial"/>
          <w:sz w:val="24"/>
          <w:szCs w:val="24"/>
        </w:rPr>
        <w:t>p-a a</w:t>
      </w:r>
      <w:r w:rsidR="005B1438">
        <w:rPr>
          <w:rFonts w:ascii="Arial" w:hAnsi="Arial" w:cs="Arial"/>
          <w:sz w:val="24"/>
          <w:szCs w:val="24"/>
        </w:rPr>
        <w:t>jax-a, datatables-a I slično.</w:t>
      </w:r>
    </w:p>
    <w:p w:rsidR="006D76B1" w:rsidRDefault="006D76B1" w:rsidP="006D76B1">
      <w:pPr>
        <w:spacing w:after="0" w:line="360" w:lineRule="auto"/>
        <w:rPr>
          <w:rFonts w:ascii="Arial" w:hAnsi="Arial" w:cs="Arial"/>
          <w:sz w:val="24"/>
          <w:szCs w:val="24"/>
        </w:rPr>
      </w:pPr>
    </w:p>
    <w:p w:rsidR="006D76B1" w:rsidRDefault="006D76B1" w:rsidP="006D76B1">
      <w:pPr>
        <w:spacing w:after="0" w:line="360" w:lineRule="auto"/>
        <w:rPr>
          <w:rFonts w:ascii="Arial" w:hAnsi="Arial" w:cs="Arial"/>
          <w:sz w:val="24"/>
          <w:szCs w:val="24"/>
        </w:rPr>
      </w:pPr>
    </w:p>
    <w:p w:rsidR="005B1438" w:rsidRDefault="005B1438">
      <w:pPr>
        <w:rPr>
          <w:rFonts w:ascii="Arial" w:hAnsi="Arial" w:cs="Arial"/>
          <w:sz w:val="24"/>
          <w:szCs w:val="24"/>
        </w:rPr>
      </w:pPr>
    </w:p>
    <w:p w:rsidR="005B1438" w:rsidRDefault="005B1438" w:rsidP="005B1438">
      <w:pPr>
        <w:keepNext/>
        <w:spacing w:line="360" w:lineRule="auto"/>
      </w:pPr>
    </w:p>
    <w:p w:rsidR="006D76B1" w:rsidRDefault="006D76B1" w:rsidP="005B1438">
      <w:pPr>
        <w:keepNext/>
        <w:spacing w:line="360" w:lineRule="auto"/>
      </w:pPr>
    </w:p>
    <w:p w:rsidR="006D76B1" w:rsidRDefault="006D76B1" w:rsidP="005B1438">
      <w:pPr>
        <w:keepNext/>
        <w:spacing w:line="360" w:lineRule="auto"/>
      </w:pPr>
    </w:p>
    <w:p w:rsidR="006D76B1" w:rsidRDefault="006D76B1" w:rsidP="005B1438">
      <w:pPr>
        <w:keepNext/>
        <w:spacing w:line="360" w:lineRule="auto"/>
      </w:pPr>
    </w:p>
    <w:p w:rsidR="006D76B1" w:rsidRDefault="006D76B1" w:rsidP="005B1438">
      <w:pPr>
        <w:keepNext/>
        <w:spacing w:line="360" w:lineRule="auto"/>
      </w:pPr>
    </w:p>
    <w:p w:rsidR="006D76B1" w:rsidRDefault="00FA6598" w:rsidP="005B1438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943600" cy="3606800"/>
            <wp:effectExtent l="19050" t="0" r="0" b="0"/>
            <wp:docPr id="266" name="Picture 265" descr="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B06" w:rsidRPr="00C3601F" w:rsidRDefault="005B1438" w:rsidP="00C3601F">
      <w:pPr>
        <w:pStyle w:val="Caption"/>
        <w:rPr>
          <w:rFonts w:ascii="Arial" w:hAnsi="Arial" w:cs="Arial"/>
          <w:i w:val="0"/>
          <w:sz w:val="24"/>
          <w:szCs w:val="24"/>
        </w:rPr>
      </w:pPr>
      <w:r w:rsidRPr="006D76B1">
        <w:rPr>
          <w:rFonts w:ascii="Arial" w:hAnsi="Arial" w:cs="Arial"/>
          <w:i w:val="0"/>
          <w:sz w:val="24"/>
          <w:szCs w:val="24"/>
        </w:rPr>
        <w:t>Fajl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b/>
          <w:bCs/>
          <w:i w:val="0"/>
          <w:sz w:val="24"/>
          <w:szCs w:val="24"/>
        </w:rPr>
        <w:t>ulaz/index.php</w:t>
      </w:r>
      <w:r w:rsidR="0099314F">
        <w:rPr>
          <w:rFonts w:ascii="Arial" w:hAnsi="Arial" w:cs="Arial"/>
          <w:b/>
          <w:bCs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m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luži za validaciju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logovanj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am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vebservis. Ključn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tačk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šeg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veb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ervis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loguje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korisnika I šalje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g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početnu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="00D04805" w:rsidRPr="006D76B1">
        <w:rPr>
          <w:rFonts w:ascii="Arial" w:hAnsi="Arial" w:cs="Arial"/>
          <w:i w:val="0"/>
          <w:sz w:val="24"/>
          <w:szCs w:val="24"/>
        </w:rPr>
        <w:t>stranicu u slučaju da je običan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="00D04805" w:rsidRPr="006D76B1">
        <w:rPr>
          <w:rFonts w:ascii="Arial" w:hAnsi="Arial" w:cs="Arial"/>
          <w:i w:val="0"/>
          <w:sz w:val="24"/>
          <w:szCs w:val="24"/>
        </w:rPr>
        <w:t>korisnik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="00D04805" w:rsidRPr="006D76B1">
        <w:rPr>
          <w:rFonts w:ascii="Arial" w:hAnsi="Arial" w:cs="Arial"/>
          <w:i w:val="0"/>
          <w:sz w:val="24"/>
          <w:szCs w:val="24"/>
        </w:rPr>
        <w:t>ili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="00D04805" w:rsidRPr="006D76B1">
        <w:rPr>
          <w:rFonts w:ascii="Arial" w:hAnsi="Arial" w:cs="Arial"/>
          <w:i w:val="0"/>
          <w:sz w:val="24"/>
          <w:szCs w:val="24"/>
        </w:rPr>
        <w:t>na</w:t>
      </w:r>
      <w:r w:rsidR="0099314F">
        <w:rPr>
          <w:rFonts w:ascii="Arial" w:hAnsi="Arial" w:cs="Arial"/>
          <w:i w:val="0"/>
          <w:sz w:val="24"/>
          <w:szCs w:val="24"/>
        </w:rPr>
        <w:t xml:space="preserve"> </w:t>
      </w:r>
      <w:r w:rsidR="00D04805" w:rsidRPr="006D76B1">
        <w:rPr>
          <w:rFonts w:ascii="Arial" w:hAnsi="Arial" w:cs="Arial"/>
          <w:b/>
          <w:bCs/>
          <w:i w:val="0"/>
          <w:sz w:val="24"/>
          <w:szCs w:val="24"/>
        </w:rPr>
        <w:t>index3.php</w:t>
      </w:r>
      <w:r w:rsidR="00D04805" w:rsidRPr="006D76B1">
        <w:rPr>
          <w:rFonts w:ascii="Arial" w:hAnsi="Arial" w:cs="Arial"/>
          <w:i w:val="0"/>
          <w:sz w:val="24"/>
          <w:szCs w:val="24"/>
        </w:rPr>
        <w:t xml:space="preserve"> u slučaju da je u pitanju administrator.</w:t>
      </w:r>
      <w:r w:rsidR="003D2B06">
        <w:br w:type="page"/>
      </w:r>
    </w:p>
    <w:p w:rsidR="00D04805" w:rsidRDefault="003D2B06" w:rsidP="005E19A7">
      <w:pPr>
        <w:pStyle w:val="Heading1"/>
      </w:pPr>
      <w:bookmarkStart w:id="126" w:name="_Toc30101369"/>
      <w:bookmarkStart w:id="127" w:name="_Toc30109985"/>
      <w:r w:rsidRPr="005E19A7">
        <w:lastRenderedPageBreak/>
        <w:t>GitHub</w:t>
      </w:r>
      <w:r w:rsidR="0099314F">
        <w:t xml:space="preserve"> </w:t>
      </w:r>
      <w:r>
        <w:t>repozitorijum</w:t>
      </w:r>
      <w:bookmarkEnd w:id="126"/>
      <w:bookmarkEnd w:id="127"/>
    </w:p>
    <w:p w:rsidR="003D2B06" w:rsidRDefault="003D2B06" w:rsidP="003D2B06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v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fajlov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u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mešteni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na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github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repozitorijumu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na</w:t>
      </w:r>
      <w:r w:rsidR="0099314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adresi:</w:t>
      </w:r>
    </w:p>
    <w:p w:rsidR="003D2B06" w:rsidRPr="003D2B06" w:rsidRDefault="00B1240A" w:rsidP="00B1240A">
      <w:pPr>
        <w:spacing w:line="360" w:lineRule="auto"/>
        <w:rPr>
          <w:rFonts w:ascii="Arial" w:hAnsi="Arial" w:cs="Arial"/>
          <w:sz w:val="24"/>
          <w:szCs w:val="24"/>
        </w:rPr>
      </w:pPr>
      <w:r w:rsidRPr="00B1240A">
        <w:t>https://github.com/gildraus/projekat</w:t>
      </w:r>
    </w:p>
    <w:sectPr w:rsidR="003D2B06" w:rsidRPr="003D2B06" w:rsidSect="007C68DA">
      <w:footerReference w:type="default" r:id="rId6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E2C04" w:rsidRDefault="008E2C04" w:rsidP="007C68DA">
      <w:pPr>
        <w:spacing w:after="0" w:line="240" w:lineRule="auto"/>
      </w:pPr>
      <w:r>
        <w:separator/>
      </w:r>
    </w:p>
  </w:endnote>
  <w:endnote w:type="continuationSeparator" w:id="1">
    <w:p w:rsidR="008E2C04" w:rsidRDefault="008E2C04" w:rsidP="007C68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9779553"/>
      <w:docPartObj>
        <w:docPartGallery w:val="Page Numbers (Bottom of Page)"/>
        <w:docPartUnique/>
      </w:docPartObj>
    </w:sdtPr>
    <w:sdtContent>
      <w:p w:rsidR="001F60DD" w:rsidRDefault="001F60DD">
        <w:pPr>
          <w:pStyle w:val="Footer"/>
          <w:jc w:val="center"/>
        </w:pPr>
        <w:fldSimple w:instr=" PAGE   \* MERGEFORMAT ">
          <w:r w:rsidR="0099314F">
            <w:rPr>
              <w:noProof/>
            </w:rPr>
            <w:t>48</w:t>
          </w:r>
        </w:fldSimple>
      </w:p>
    </w:sdtContent>
  </w:sdt>
  <w:p w:rsidR="001F60DD" w:rsidRDefault="001F60D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E2C04" w:rsidRDefault="008E2C04" w:rsidP="007C68DA">
      <w:pPr>
        <w:spacing w:after="0" w:line="240" w:lineRule="auto"/>
      </w:pPr>
      <w:r>
        <w:separator/>
      </w:r>
    </w:p>
  </w:footnote>
  <w:footnote w:type="continuationSeparator" w:id="1">
    <w:p w:rsidR="008E2C04" w:rsidRDefault="008E2C04" w:rsidP="007C68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44F04"/>
    <w:multiLevelType w:val="hybridMultilevel"/>
    <w:tmpl w:val="7122C07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A83E1C"/>
    <w:multiLevelType w:val="hybridMultilevel"/>
    <w:tmpl w:val="DA7695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3D479D"/>
    <w:multiLevelType w:val="hybridMultilevel"/>
    <w:tmpl w:val="04DE1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FC2AD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63BE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1E6C51"/>
    <w:multiLevelType w:val="hybridMultilevel"/>
    <w:tmpl w:val="57D01F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9509AB"/>
    <w:multiLevelType w:val="multilevel"/>
    <w:tmpl w:val="A920E198"/>
    <w:lvl w:ilvl="0">
      <w:start w:val="1"/>
      <w:numFmt w:val="decimal"/>
      <w:lvlText w:val="%1."/>
      <w:lvlJc w:val="left"/>
      <w:pPr>
        <w:ind w:left="825" w:hanging="360"/>
      </w:pPr>
    </w:lvl>
    <w:lvl w:ilvl="1">
      <w:start w:val="1"/>
      <w:numFmt w:val="decimal"/>
      <w:isLgl/>
      <w:lvlText w:val="%1.%2"/>
      <w:lvlJc w:val="left"/>
      <w:pPr>
        <w:ind w:left="82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8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8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4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4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0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65" w:hanging="1800"/>
      </w:pPr>
      <w:rPr>
        <w:rFonts w:hint="default"/>
      </w:rPr>
    </w:lvl>
  </w:abstractNum>
  <w:abstractNum w:abstractNumId="7">
    <w:nsid w:val="32AC21C1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BC7F0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AB3F0A"/>
    <w:multiLevelType w:val="hybridMultilevel"/>
    <w:tmpl w:val="3FC01C38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D24F4E"/>
    <w:multiLevelType w:val="hybridMultilevel"/>
    <w:tmpl w:val="A7FACE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B650BB7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9A6E68"/>
    <w:multiLevelType w:val="hybridMultilevel"/>
    <w:tmpl w:val="C1A42A10"/>
    <w:lvl w:ilvl="0" w:tplc="0409000F">
      <w:start w:val="1"/>
      <w:numFmt w:val="decimal"/>
      <w:lvlText w:val="%1."/>
      <w:lvlJc w:val="left"/>
      <w:pPr>
        <w:ind w:left="825" w:hanging="360"/>
      </w:p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3">
    <w:nsid w:val="68694F58"/>
    <w:multiLevelType w:val="hybridMultilevel"/>
    <w:tmpl w:val="7122C07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196435"/>
    <w:multiLevelType w:val="hybridMultilevel"/>
    <w:tmpl w:val="04DE1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3"/>
  </w:num>
  <w:num w:numId="3">
    <w:abstractNumId w:val="14"/>
  </w:num>
  <w:num w:numId="4">
    <w:abstractNumId w:val="1"/>
  </w:num>
  <w:num w:numId="5">
    <w:abstractNumId w:val="8"/>
  </w:num>
  <w:num w:numId="6">
    <w:abstractNumId w:val="11"/>
  </w:num>
  <w:num w:numId="7">
    <w:abstractNumId w:val="0"/>
  </w:num>
  <w:num w:numId="8">
    <w:abstractNumId w:val="2"/>
  </w:num>
  <w:num w:numId="9">
    <w:abstractNumId w:val="7"/>
  </w:num>
  <w:num w:numId="10">
    <w:abstractNumId w:val="6"/>
  </w:num>
  <w:num w:numId="11">
    <w:abstractNumId w:val="12"/>
  </w:num>
  <w:num w:numId="12">
    <w:abstractNumId w:val="10"/>
  </w:num>
  <w:num w:numId="13">
    <w:abstractNumId w:val="4"/>
  </w:num>
  <w:num w:numId="14">
    <w:abstractNumId w:val="3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A3899"/>
    <w:rsid w:val="00001465"/>
    <w:rsid w:val="0002529E"/>
    <w:rsid w:val="00052FD7"/>
    <w:rsid w:val="00077105"/>
    <w:rsid w:val="0008647D"/>
    <w:rsid w:val="000F5E8A"/>
    <w:rsid w:val="00125348"/>
    <w:rsid w:val="00160897"/>
    <w:rsid w:val="001838D4"/>
    <w:rsid w:val="001B6B17"/>
    <w:rsid w:val="001B747A"/>
    <w:rsid w:val="001F60DD"/>
    <w:rsid w:val="001F7900"/>
    <w:rsid w:val="00250C1D"/>
    <w:rsid w:val="002724F5"/>
    <w:rsid w:val="00282168"/>
    <w:rsid w:val="002865FB"/>
    <w:rsid w:val="00291D97"/>
    <w:rsid w:val="00294252"/>
    <w:rsid w:val="00294944"/>
    <w:rsid w:val="00297DAD"/>
    <w:rsid w:val="002D25B6"/>
    <w:rsid w:val="00301C02"/>
    <w:rsid w:val="00315A68"/>
    <w:rsid w:val="0036596C"/>
    <w:rsid w:val="003D2B06"/>
    <w:rsid w:val="003E33E6"/>
    <w:rsid w:val="00410512"/>
    <w:rsid w:val="00475657"/>
    <w:rsid w:val="004F107F"/>
    <w:rsid w:val="00522EF1"/>
    <w:rsid w:val="0056333D"/>
    <w:rsid w:val="005B1438"/>
    <w:rsid w:val="005D638C"/>
    <w:rsid w:val="005E19A7"/>
    <w:rsid w:val="005F0C6B"/>
    <w:rsid w:val="00617CC5"/>
    <w:rsid w:val="006904D8"/>
    <w:rsid w:val="006D76B1"/>
    <w:rsid w:val="006D7E77"/>
    <w:rsid w:val="00735871"/>
    <w:rsid w:val="00742CE0"/>
    <w:rsid w:val="00743060"/>
    <w:rsid w:val="0078648D"/>
    <w:rsid w:val="007C68DA"/>
    <w:rsid w:val="007C6F8D"/>
    <w:rsid w:val="00811C3D"/>
    <w:rsid w:val="00820E32"/>
    <w:rsid w:val="008E2965"/>
    <w:rsid w:val="008E2C04"/>
    <w:rsid w:val="00913BFB"/>
    <w:rsid w:val="00976B5B"/>
    <w:rsid w:val="0099314F"/>
    <w:rsid w:val="009A0A50"/>
    <w:rsid w:val="009A1BBD"/>
    <w:rsid w:val="009B1B31"/>
    <w:rsid w:val="009E7DA9"/>
    <w:rsid w:val="00A87FB8"/>
    <w:rsid w:val="00B1240A"/>
    <w:rsid w:val="00B17FC9"/>
    <w:rsid w:val="00B503E2"/>
    <w:rsid w:val="00BA3899"/>
    <w:rsid w:val="00BB4497"/>
    <w:rsid w:val="00BC6D9A"/>
    <w:rsid w:val="00C3601F"/>
    <w:rsid w:val="00C5313D"/>
    <w:rsid w:val="00C56AA4"/>
    <w:rsid w:val="00CB7F6A"/>
    <w:rsid w:val="00CE5CE5"/>
    <w:rsid w:val="00CF6D31"/>
    <w:rsid w:val="00D04805"/>
    <w:rsid w:val="00D454C7"/>
    <w:rsid w:val="00DC040A"/>
    <w:rsid w:val="00DE61AD"/>
    <w:rsid w:val="00E33116"/>
    <w:rsid w:val="00E41C29"/>
    <w:rsid w:val="00EE29FD"/>
    <w:rsid w:val="00F24B63"/>
    <w:rsid w:val="00F441C3"/>
    <w:rsid w:val="00FA2C02"/>
    <w:rsid w:val="00FA659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4" type="connector" idref="#AutoShape 24"/>
        <o:r id="V:Rule5" type="connector" idref="#AutoShape 25"/>
        <o:r id="V:Rule6" type="connector" idref="#AutoShape 2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871"/>
  </w:style>
  <w:style w:type="paragraph" w:styleId="Heading1">
    <w:name w:val="heading 1"/>
    <w:basedOn w:val="Normal"/>
    <w:next w:val="Normal"/>
    <w:link w:val="Heading1Char"/>
    <w:uiPriority w:val="9"/>
    <w:qFormat/>
    <w:rsid w:val="00F24B6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6B1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449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4B6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B6B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E3311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BB449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Normal1">
    <w:name w:val="Normal1"/>
    <w:rsid w:val="00743060"/>
    <w:pPr>
      <w:spacing w:after="0" w:line="276" w:lineRule="auto"/>
    </w:pPr>
    <w:rPr>
      <w:rFonts w:ascii="Arial" w:eastAsia="Arial" w:hAnsi="Arial" w:cs="Arial"/>
      <w:color w:val="000000"/>
      <w:lang w:bidi="en-US"/>
    </w:rPr>
  </w:style>
  <w:style w:type="paragraph" w:styleId="ListParagraph">
    <w:name w:val="List Paragraph"/>
    <w:basedOn w:val="Normal"/>
    <w:uiPriority w:val="34"/>
    <w:qFormat/>
    <w:rsid w:val="00743060"/>
    <w:pPr>
      <w:spacing w:after="200" w:line="276" w:lineRule="auto"/>
      <w:ind w:left="720"/>
      <w:contextualSpacing/>
      <w:jc w:val="both"/>
    </w:pPr>
    <w:rPr>
      <w:rFonts w:eastAsiaTheme="minorEastAsia"/>
      <w:lang w:bidi="en-US"/>
    </w:rPr>
  </w:style>
  <w:style w:type="table" w:styleId="TableGrid">
    <w:name w:val="Table Grid"/>
    <w:basedOn w:val="TableNormal"/>
    <w:uiPriority w:val="59"/>
    <w:rsid w:val="007430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74306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4306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4306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74306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743060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11C3D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C68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68D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7C68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C68DA"/>
  </w:style>
  <w:style w:type="paragraph" w:styleId="Footer">
    <w:name w:val="footer"/>
    <w:basedOn w:val="Normal"/>
    <w:link w:val="FooterChar"/>
    <w:uiPriority w:val="99"/>
    <w:unhideWhenUsed/>
    <w:rsid w:val="007C68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68DA"/>
  </w:style>
  <w:style w:type="character" w:customStyle="1" w:styleId="UnresolvedMention">
    <w:name w:val="Unresolved Mention"/>
    <w:basedOn w:val="DefaultParagraphFont"/>
    <w:uiPriority w:val="99"/>
    <w:semiHidden/>
    <w:unhideWhenUsed/>
    <w:rsid w:val="00291D97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75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21.png"/><Relationship Id="rId21" Type="http://schemas.openxmlformats.org/officeDocument/2006/relationships/image" Target="media/image9.png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image" Target="media/image43.pn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oleObject" Target="embeddings/oleObject9.bin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6815A9-E970-4851-A52E-F120CA7D11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48</Pages>
  <Words>4309</Words>
  <Characters>24565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os Vujcic</dc:creator>
  <cp:keywords/>
  <dc:description/>
  <cp:lastModifiedBy>Windows korisnik</cp:lastModifiedBy>
  <cp:revision>20</cp:revision>
  <dcterms:created xsi:type="dcterms:W3CDTF">2020-01-16T22:50:00Z</dcterms:created>
  <dcterms:modified xsi:type="dcterms:W3CDTF">2020-02-08T14:12:00Z</dcterms:modified>
</cp:coreProperties>
</file>